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E7C3C7" w14:textId="2181FD9C" w:rsidR="00455694" w:rsidRPr="001B0C22" w:rsidRDefault="00EB0A50" w:rsidP="00547037">
      <w:pPr>
        <w:pStyle w:val="Default"/>
        <w:tabs>
          <w:tab w:val="center" w:pos="4513"/>
          <w:tab w:val="left" w:pos="7785"/>
        </w:tabs>
        <w:rPr>
          <w:rFonts w:ascii="Times New Roman" w:hAnsi="Times New Roman"/>
          <w:sz w:val="28"/>
          <w:szCs w:val="28"/>
        </w:rPr>
      </w:pPr>
      <w:r>
        <w:rPr>
          <w:noProof/>
        </w:rPr>
        <w:pict w14:anchorId="4E64B330">
          <v:group id="Group 297" o:spid="_x0000_s2053" style="position:absolute;margin-left:23.25pt;margin-top:24.6pt;width:549pt;height:799.05pt;z-index:-251644928;mso-position-horizontal-relative:page;mso-position-vertical-relative:page" coordorigin="465,480" coordsize="10980,159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9" o:spid="_x0000_s2054" type="#_x0000_t75" style="position:absolute;left:465;top:560;width:10980;height:15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bxojCAAAA2wAAAA8AAABkcnMvZG93bnJldi54bWxEj9GKwjAURN+F/YdwF3zTtH0Q6RpFBRcR&#10;BXX3Ay7NtSnb3JQmW6tfbwTBx2FmzjCzRW9r0VHrK8cK0nECgrhwuuJSwe/PZjQF4QOyxtoxKbiR&#10;h8X8YzDDXLsrn6g7h1JECPscFZgQmlxKXxiy6MeuIY7exbUWQ5RtKXWL1wi3tcySZCItVhwXDDa0&#10;NlT8nf+tgkPVf+vimKbS3Pcnt1t1y01yUWr42S+/QATqwzv8am+1giyD55f4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W8aIwgAAANsAAAAPAAAAAAAAAAAAAAAAAJ8C&#10;AABkcnMvZG93bnJldi54bWxQSwUGAAAAAAQABAD3AAAAjgMAAAAA&#10;">
              <v:imagedata r:id="rId9" o:title=""/>
            </v:shape>
            <v:shape id="Picture 308" o:spid="_x0000_s2055" type="#_x0000_t75" style="position:absolute;left:3234;top:6710;width:5057;height:4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BI8PEAAAA2wAAAA8AAABkcnMvZG93bnJldi54bWxEj0FrAjEUhO8F/0N4BW81W1GRrVFEEXtR&#10;2W1pe3xsXjdLNy9Lkur23zeC4HGYmW+Yxaq3rTiTD41jBc+jDARx5XTDtYL3t93THESIyBpbx6Tg&#10;jwKsloOHBebaXbigcxlrkSAcclRgYuxyKUNlyGIYuY44ed/OW4xJ+lpqj5cEt60cZ9lMWmw4LRjs&#10;aGOo+il/rYLZujDd5vNw4q/pVhcfe98c0Ss1fOzXLyAi9fEevrVftYLxBK5f0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BI8PEAAAA2wAAAA8AAAAAAAAAAAAAAAAA&#10;nwIAAGRycy9kb3ducmV2LnhtbFBLBQYAAAAABAAEAPcAAACQAwAAAAA=&#10;">
              <v:imagedata r:id="rId10" o:title=""/>
            </v:shape>
            <v:shape id="AutoShape 307" o:spid="_x0000_s2056" style="position:absolute;left:480;top:480;width:10954;height:15884;visibility:visible;mso-wrap-style:square;v-text-anchor:top" coordsize="10954,158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2I4MUA&#10;AADbAAAADwAAAGRycy9kb3ducmV2LnhtbESPT4vCMBTE78J+h/AWvGmqSJGuUURY/HMQ1GWht0fz&#10;ti02L90mauunN4LgcZiZ3zCzRWsqcaXGlZYVjIYRCOLM6pJzBT+n78EUhPPIGivLpKAjB4v5R2+G&#10;ibY3PtD16HMRIOwSVFB4XydSuqwgg25oa+Lg/dnGoA+yyaVu8BbgppLjKIqlwZLDQoE1rQrKzseL&#10;UbA+4LZLf/fdPT2tJ+l5+R/nfqdU/7NdfoHw1Pp3+NXeaAXjGJ5fw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YjgxQAAANsAAAAPAAAAAAAAAAAAAAAAAJgCAABkcnMv&#10;ZG93bnJldi54bWxQSwUGAAAAAAQABAD1AAAAigMAAAAA&#10;" adj="0,,0" path="m10925,19l29,19r,10l10925,29r,-10xm10954,r-29,l29,,10,,,,,10,,15883r10,l10,10r19,l10925,10r29,l10954,xe" fillcolor="black" stroked="f">
              <v:stroke joinstyle="round"/>
              <v:formulas/>
              <v:path arrowok="t" o:connecttype="custom" o:connectlocs="10925,499;29,499;29,509;10925,509;10925,499;10954,480;10925,480;29,480;10,480;0,480;0,490;0,16363;10,16363;10,490;29,490;10925,490;10954,490;10954,480" o:connectangles="0,0,0,0,0,0,0,0,0,0,0,0,0,0,0,0,0,0"/>
            </v:shape>
            <v:rect id="Rectangle 306" o:spid="_x0000_s2057" style="position:absolute;left:489;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shape id="AutoShape 305" o:spid="_x0000_s2058" style="position:absolute;left:499;top:480;width:10935;height:15884;visibility:visible;mso-wrap-style:square;v-text-anchor:top" coordsize="10935,158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m9YMAA&#10;AADbAAAADwAAAGRycy9kb3ducmV2LnhtbERPz2vCMBS+D/Y/hDfwNtM5kNGZluEYVvSyqve35tkU&#10;m5eSZLX+9+Yw2PHj+70qJ9uLkXzoHCt4mWcgiBunO24VHA9fz28gQkTW2DsmBTcKUBaPDyvMtbvy&#10;N411bEUK4ZCjAhPjkEsZGkMWw9wNxIk7O28xJuhbqT1eU7jt5SLLltJix6nB4EBrQ82l/rUKdn4/&#10;fh5O2+pSrfcbPZ294fFHqdnT9PEOItIU/8V/7koreE3r05f0A2R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Om9YMAAAADbAAAADwAAAAAAAAAAAAAAAACYAgAAZHJzL2Rvd25y&#10;ZXYueG1sUEsFBgAAAAAEAAQA9QAAAIUDAAAAAA==&#10;" adj="0,,0" path="m10,19l,19,,15864r10,l10,19xm10935,r-10,l10925,15883r10,l10935,xe" fillcolor="black" stroked="f">
              <v:stroke joinstyle="round"/>
              <v:formulas/>
              <v:path arrowok="t" o:connecttype="custom" o:connectlocs="10,499;0,499;0,16344;10,16344;10,499;10935,480;10925,480;10925,16363;10935,16363;10935,480" o:connectangles="0,0,0,0,0,0,0,0,0,0"/>
            </v:shape>
            <v:rect id="Rectangle 304" o:spid="_x0000_s2059" style="position:absolute;left:11414;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8qsQA&#10;AADbAAAADwAAAGRycy9kb3ducmV2LnhtbESPQWvCQBSE70L/w/IK3nS3RkONrlKEQMF6qBZ6fWSf&#10;SWj2bZrdxPTfdwsFj8PMfMNs96NtxECdrx1reJorEMSFMzWXGj4u+ewZhA/IBhvHpOGHPOx3D5Mt&#10;Zsbd+J2GcyhFhLDPUEMVQptJ6YuKLPq5a4mjd3WdxRBlV0rT4S3CbSMXSqXSYs1xocKWDhUVX+fe&#10;asB0ab5P1+TtcuxTXJejylefSuvp4/iyARFoDPfwf/vVaEg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D/KrEAAAA2wAAAA8AAAAAAAAAAAAAAAAAmAIAAGRycy9k&#10;b3ducmV2LnhtbFBLBQYAAAAABAAEAPUAAACJAwAAAAA=&#10;" stroked="f"/>
            <v:shape id="AutoShape 303" o:spid="_x0000_s2060" style="position:absolute;left:480;top:499;width:10935;height:15864;visibility:visible;mso-wrap-style:square;v-text-anchor:top" coordsize="10935,158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EsUA&#10;AADbAAAADwAAAGRycy9kb3ducmV2LnhtbESPQWvCQBSE74L/YXlCL6KbpFJL6hqkULCXYqPS6yP7&#10;mgSzb+PuVtN/3y0IHoeZ+YZZFYPpxIWcby0rSOcJCOLK6pZrBYf92+wZhA/IGjvLpOCXPBTr8WiF&#10;ubZX/qRLGWoRIexzVNCE0OdS+qohg35ue+LofVtnMETpaqkdXiPcdDJLkidpsOW40GBPrw1Vp/LH&#10;KNhl6Xlw3XT5/iHPZXZMvrbuyEo9TIbNC4hAQ7iHb+2tVvC4gP8v8Q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4EkSxQAAANsAAAAPAAAAAAAAAAAAAAAAAJgCAABkcnMv&#10;ZG93bnJldi54bWxQSwUGAAAAAAQABAD1AAAAigMAAAAA&#10;" adj="0,,0" path="m29,15855r-29,l,15864r29,l29,15855xm10934,r-9,l10925,15845r9,l10934,xe" fillcolor="black" stroked="f">
              <v:stroke joinstyle="round"/>
              <v:formulas/>
              <v:path arrowok="t" o:connecttype="custom" o:connectlocs="29,16354;0,16354;0,16363;29,16363;29,16354;10934,499;10925,499;10925,16344;10934,16344;10934,499" o:connectangles="0,0,0,0,0,0,0,0,0,0"/>
            </v:shape>
            <v:rect id="Rectangle 302" o:spid="_x0000_s2061" style="position:absolute;left:489;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j6qcQA&#10;AADbAAAADwAAAGRycy9kb3ducmV2LnhtbESPQWvCQBSE70L/w/IEb7pr04Y2dQ1FCAi1B7XQ6yP7&#10;TEKzb9PsRuO/dwsFj8PMfMOs8tG24ky9bxxrWC4UCOLSmYYrDV/HYv4Cwgdkg61j0nAlD/n6YbLC&#10;zLgL7+l8CJWIEPYZaqhD6DIpfVmTRb9wHXH0Tq63GKLsK2l6vES4beWjUqm02HBcqLGjTU3lz2Gw&#10;GjB9Mr+fp2R3/BhSfK1GVTx/K61n0/H9DUSgMdzD/+2t0ZCk8Pc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4+qnEAAAA2wAAAA8AAAAAAAAAAAAAAAAAmAIAAGRycy9k&#10;b3ducmV2LnhtbFBLBQYAAAAABAAEAPUAAACJAwAAAAA=&#10;" stroked="f"/>
            <v:rect id="Rectangle 301" o:spid="_x0000_s2062" style="position:absolute;left:508;top:16353;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BMMA&#10;AADbAAAADwAAAGRycy9kb3ducmV2LnhtbERPz2vCMBS+C/sfwhvspumcDu0aZQ4EL4K6HfT22ry1&#10;xealS6JW/3pzEHb8+H5n88404kzO15YVvA4SEMSF1TWXCn6+l/0JCB+QNTaWScGVPMxnT70MU20v&#10;vKXzLpQihrBPUUEVQptK6YuKDPqBbYkj92udwRChK6V2eInhppHDJHmXBmuODRW29FVRcdydjILF&#10;dLL424x4fdvmBzrs8+N46BKlXp67zw8QgbrwL364V1rBWxwbv8Qf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x+BMMAAADbAAAADwAAAAAAAAAAAAAAAACYAgAAZHJzL2Rv&#10;d25yZXYueG1sUEsFBgAAAAAEAAQA9QAAAIgDAAAAAA==&#10;" fillcolor="black" stroked="f"/>
            <v:rect id="Rectangle 300" o:spid="_x0000_s2063" style="position:absolute;left:508;top:16344;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0O8EA&#10;AADbAAAADwAAAGRycy9kb3ducmV2LnhtbERPz2vCMBS+D/wfwht4W5Ntrmg1yhgIgttBK3h9NM+2&#10;2LzUJrb1v18Ogx0/vt+rzWgb0VPna8caXhMFgrhwpuZSwynfvsxB+IBssHFMGh7kYbOePK0wM27g&#10;A/XHUIoYwj5DDVUIbSalLyqy6BPXEkfu4jqLIcKulKbDIYbbRr4plUqLNceGClv6qqi4Hu9WA6Yz&#10;c/u5vH/n+3uKi3JU24+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btDvBAAAA2wAAAA8AAAAAAAAAAAAAAAAAmAIAAGRycy9kb3du&#10;cmV2LnhtbFBLBQYAAAAABAAEAPUAAACGAwAAAAA=&#10;" stroked="f"/>
            <v:shape id="AutoShape 299" o:spid="_x0000_s2064" style="position:absolute;left:508;top:16334;width:10925;height:29;visibility:visible;mso-wrap-style:square;v-text-anchor:top" coordsize="10925,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5scQA&#10;AADbAAAADwAAAGRycy9kb3ducmV2LnhtbESPQWvCQBSE70L/w/KE3pqNYltJXUMoFHopwdhSe3tk&#10;n0kw+zbsbjX+e1cQPA4z8w2zykfTiyM531lWMEtSEMS11R03Cr63H09LED4ga+wtk4IzecjXD5MV&#10;ZtqeeEPHKjQiQthnqKANYcik9HVLBn1iB+Lo7a0zGKJ0jdQOTxFuejlP0xdpsOO40OJA7y3Vh+rf&#10;KPjbFW4oz78umK/y55UWZYXPUqnH6Vi8gQg0hnv41v7UChZzuH6JP0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ObHEAAAA2wAAAA8AAAAAAAAAAAAAAAAAmAIAAGRycy9k&#10;b3ducmV2LnhtbFBLBQYAAAAABAAEAPUAAACJAwAAAAA=&#10;" adj="0,,0" path="m10896,l,,,10r10896,l10896,xm10925,20r-29,l10896,29r29,l10925,20xe" fillcolor="black" stroked="f">
              <v:stroke joinstyle="round"/>
              <v:formulas/>
              <v:path arrowok="t" o:connecttype="custom" o:connectlocs="10896,16334;0,16334;0,16344;10896,16344;10896,16334;10925,16354;10896,16354;10896,16363;10925,16363;10925,16354" o:connectangles="0,0,0,0,0,0,0,0,0,0"/>
            </v:shape>
            <v:rect id="Rectangle 298" o:spid="_x0000_s2065" style="position:absolute;left:11404;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qTMUA&#10;AADbAAAADwAAAGRycy9kb3ducmV2LnhtbESPzWrDMBCE74W8g9hAbo3UODWNE8WUgCHQ9pAf6HWx&#10;NraptXItOXHfvioUchxm5htmk4+2FVfqfeNYw9NcgSAunWm40nA+FY8vIHxANtg6Jg0/5CHfTh42&#10;mBl34wNdj6ESEcI+Qw11CF0mpS9rsujnriOO3sX1FkOUfSVNj7cIt61cKJVKiw3HhRo72tVUfh0H&#10;qwHTpfn+uCTvp7chxVU1quL5U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SpMxQAAANsAAAAPAAAAAAAAAAAAAAAAAJgCAABkcnMv&#10;ZG93bnJldi54bWxQSwUGAAAAAAQABAD1AAAAigMAAAAA&#10;" stroked="f"/>
            <w10:wrap anchorx="page" anchory="page"/>
          </v:group>
        </w:pict>
      </w:r>
      <w:r>
        <w:rPr>
          <w:noProof/>
        </w:rPr>
        <w:pict w14:anchorId="14103F9A">
          <v:roundrect id="Rounded Rectangle 4" o:spid="_x0000_s2050" style="position:absolute;margin-left:393.45pt;margin-top:-10.35pt;width:93pt;height:73.5pt;z-index:251643904;visibility:visible" arcsize="10923f" strokeweight="2pt">
            <v:textbox>
              <w:txbxContent>
                <w:p w14:paraId="40A11D45" w14:textId="77777777" w:rsidR="00135B78" w:rsidRPr="00D10AE5" w:rsidRDefault="00135B78" w:rsidP="00965334">
                  <w:pPr>
                    <w:jc w:val="center"/>
                    <w:rPr>
                      <w:color w:val="000000"/>
                      <w:sz w:val="32"/>
                      <w:szCs w:val="32"/>
                    </w:rPr>
                  </w:pPr>
                  <w:r w:rsidRPr="00D10AE5">
                    <w:rPr>
                      <w:sz w:val="32"/>
                      <w:szCs w:val="32"/>
                    </w:rPr>
                    <w:t>Project ID</w:t>
                  </w:r>
                </w:p>
                <w:p w14:paraId="7FECBA94" w14:textId="77777777" w:rsidR="00135B78" w:rsidRPr="00D10AE5" w:rsidRDefault="00135B78" w:rsidP="00965334">
                  <w:pPr>
                    <w:jc w:val="center"/>
                    <w:rPr>
                      <w:color w:val="000000"/>
                      <w:sz w:val="60"/>
                      <w:szCs w:val="60"/>
                    </w:rPr>
                  </w:pPr>
                  <w:r>
                    <w:rPr>
                      <w:color w:val="000000"/>
                      <w:sz w:val="60"/>
                      <w:szCs w:val="60"/>
                    </w:rPr>
                    <w:t>3</w:t>
                  </w:r>
                  <w:r w:rsidRPr="00D10AE5">
                    <w:rPr>
                      <w:color w:val="000000"/>
                      <w:sz w:val="60"/>
                      <w:szCs w:val="60"/>
                    </w:rPr>
                    <w:t>0</w:t>
                  </w:r>
                </w:p>
              </w:txbxContent>
            </v:textbox>
          </v:roundrect>
        </w:pict>
      </w:r>
      <w:r w:rsidR="00455694">
        <w:rPr>
          <w:rFonts w:ascii="Times New Roman" w:hAnsi="Times New Roman"/>
          <w:sz w:val="28"/>
          <w:szCs w:val="28"/>
        </w:rPr>
        <w:tab/>
      </w:r>
    </w:p>
    <w:p w14:paraId="314E67DC" w14:textId="77777777" w:rsidR="00455694" w:rsidRDefault="00455694" w:rsidP="00270725">
      <w:pPr>
        <w:jc w:val="center"/>
        <w:rPr>
          <w:b/>
          <w:bCs/>
          <w:sz w:val="28"/>
          <w:szCs w:val="28"/>
        </w:rPr>
      </w:pPr>
    </w:p>
    <w:p w14:paraId="27F3301A" w14:textId="77777777" w:rsidR="00455694" w:rsidRDefault="00455694" w:rsidP="00270725">
      <w:pPr>
        <w:jc w:val="center"/>
        <w:rPr>
          <w:b/>
          <w:bCs/>
          <w:sz w:val="28"/>
          <w:szCs w:val="28"/>
        </w:rPr>
      </w:pPr>
    </w:p>
    <w:p w14:paraId="37890C5E" w14:textId="68124F88" w:rsidR="00E52190" w:rsidRDefault="00E52190" w:rsidP="00E52190">
      <w:pPr>
        <w:pStyle w:val="BodyText"/>
        <w:spacing w:before="35"/>
        <w:ind w:right="7"/>
        <w:jc w:val="center"/>
      </w:pPr>
      <w:r>
        <w:rPr>
          <w:u w:val="single"/>
        </w:rPr>
        <w:t>A</w:t>
      </w:r>
    </w:p>
    <w:p w14:paraId="1FAC5176" w14:textId="77777777" w:rsidR="00E52190" w:rsidRDefault="00E52190" w:rsidP="00E52190">
      <w:pPr>
        <w:pStyle w:val="BodyText"/>
        <w:spacing w:line="291" w:lineRule="exact"/>
        <w:ind w:left="454" w:right="465"/>
        <w:jc w:val="center"/>
      </w:pPr>
      <w:r>
        <w:t>Project Report On</w:t>
      </w:r>
    </w:p>
    <w:p w14:paraId="30BDD124" w14:textId="534323DF" w:rsidR="00E52190" w:rsidRDefault="00F232D3" w:rsidP="00E52190">
      <w:pPr>
        <w:pStyle w:val="Title"/>
      </w:pPr>
      <w:proofErr w:type="spellStart"/>
      <w:r>
        <w:t>We</w:t>
      </w:r>
      <w:r w:rsidR="00A64415">
        <w:t>Tube</w:t>
      </w:r>
      <w:proofErr w:type="spellEnd"/>
    </w:p>
    <w:p w14:paraId="7D0D3189" w14:textId="77777777" w:rsidR="00E52190" w:rsidRDefault="00E52190" w:rsidP="00E52190">
      <w:pPr>
        <w:pStyle w:val="BodyText"/>
        <w:spacing w:before="2" w:line="480" w:lineRule="auto"/>
        <w:ind w:left="454" w:right="472"/>
        <w:jc w:val="center"/>
      </w:pPr>
      <w:r>
        <w:t>Submitted in the Partial fulfillment of the requirement for awarding the degree of Bachelor of Computer Application (BCA)</w:t>
      </w:r>
    </w:p>
    <w:p w14:paraId="7E323E57" w14:textId="77777777" w:rsidR="00E52190" w:rsidRDefault="00E52190" w:rsidP="00E52190">
      <w:pPr>
        <w:pStyle w:val="BodyText"/>
        <w:spacing w:line="292" w:lineRule="exact"/>
        <w:ind w:left="454" w:right="465"/>
        <w:jc w:val="center"/>
      </w:pPr>
      <w:r>
        <w:t>SEM VI, Year 202</w:t>
      </w:r>
      <w:r w:rsidR="00157B7C">
        <w:t>4</w:t>
      </w:r>
      <w:r>
        <w:t>-2</w:t>
      </w:r>
      <w:r w:rsidR="00157B7C">
        <w:t>5</w:t>
      </w:r>
    </w:p>
    <w:p w14:paraId="688E8D42" w14:textId="77777777" w:rsidR="00E52190" w:rsidRDefault="00E52190" w:rsidP="00E52190">
      <w:pPr>
        <w:pStyle w:val="BodyText"/>
        <w:spacing w:before="12"/>
        <w:rPr>
          <w:sz w:val="23"/>
        </w:rPr>
      </w:pPr>
    </w:p>
    <w:p w14:paraId="3FCE0E58" w14:textId="77777777" w:rsidR="00E52190" w:rsidRDefault="00E52190" w:rsidP="00E52190">
      <w:pPr>
        <w:pStyle w:val="BodyText"/>
        <w:ind w:left="454" w:right="458"/>
        <w:jc w:val="center"/>
      </w:pPr>
      <w:r>
        <w:t>By</w:t>
      </w:r>
    </w:p>
    <w:p w14:paraId="5F0918FD" w14:textId="77777777" w:rsidR="00E52190" w:rsidRDefault="003C1A91" w:rsidP="003C1A91">
      <w:pPr>
        <w:rPr>
          <w:b/>
          <w:color w:val="EF5D4E"/>
        </w:rPr>
      </w:pPr>
      <w:r>
        <w:rPr>
          <w:b/>
          <w:color w:val="EF5D4E"/>
        </w:rPr>
        <w:t xml:space="preserve">                                                   </w:t>
      </w:r>
      <w:r w:rsidR="00A64415">
        <w:rPr>
          <w:b/>
          <w:color w:val="EF5D4E"/>
        </w:rPr>
        <w:t>Chotai Saloni (</w:t>
      </w:r>
      <w:r w:rsidR="00A46644">
        <w:rPr>
          <w:b/>
          <w:color w:val="EF5D4E"/>
        </w:rPr>
        <w:t>003303221001</w:t>
      </w:r>
      <w:r w:rsidR="00A64415">
        <w:rPr>
          <w:b/>
          <w:color w:val="EF5D4E"/>
        </w:rPr>
        <w:t>)</w:t>
      </w:r>
    </w:p>
    <w:p w14:paraId="7B1085A3" w14:textId="77777777" w:rsidR="00E52190" w:rsidRDefault="003C1A91" w:rsidP="003C1A91">
      <w:pPr>
        <w:rPr>
          <w:b/>
          <w:color w:val="EF5D4E"/>
        </w:rPr>
      </w:pPr>
      <w:r>
        <w:rPr>
          <w:b/>
          <w:color w:val="EF5D4E"/>
        </w:rPr>
        <w:t xml:space="preserve">                                                   </w:t>
      </w:r>
      <w:proofErr w:type="spellStart"/>
      <w:r w:rsidR="00A64415">
        <w:rPr>
          <w:b/>
          <w:color w:val="EF5D4E"/>
        </w:rPr>
        <w:t>Dhandhukiya</w:t>
      </w:r>
      <w:proofErr w:type="spellEnd"/>
      <w:r w:rsidR="00A64415">
        <w:rPr>
          <w:b/>
          <w:color w:val="EF5D4E"/>
        </w:rPr>
        <w:t xml:space="preserve"> </w:t>
      </w:r>
      <w:proofErr w:type="spellStart"/>
      <w:r w:rsidR="00A64415">
        <w:rPr>
          <w:b/>
          <w:color w:val="EF5D4E"/>
        </w:rPr>
        <w:t>Mansi</w:t>
      </w:r>
      <w:proofErr w:type="spellEnd"/>
      <w:r w:rsidR="00A64415">
        <w:rPr>
          <w:b/>
          <w:color w:val="EF5D4E"/>
        </w:rPr>
        <w:t xml:space="preserve"> (003303221282)</w:t>
      </w:r>
    </w:p>
    <w:p w14:paraId="43E3B55A" w14:textId="77777777" w:rsidR="00E52190" w:rsidRDefault="00E52190" w:rsidP="00E52190">
      <w:pPr>
        <w:pStyle w:val="BodyText"/>
        <w:spacing w:before="4"/>
        <w:rPr>
          <w:b/>
        </w:rPr>
      </w:pPr>
    </w:p>
    <w:p w14:paraId="11B11058" w14:textId="77777777" w:rsidR="00E52190" w:rsidRDefault="003C1A91" w:rsidP="003C1A91">
      <w:pPr>
        <w:ind w:left="454" w:right="454"/>
        <w:rPr>
          <w:i/>
        </w:rPr>
      </w:pPr>
      <w:r>
        <w:rPr>
          <w:i/>
        </w:rPr>
        <w:t xml:space="preserve">                                                  </w:t>
      </w:r>
      <w:r w:rsidR="00E52190">
        <w:rPr>
          <w:i/>
        </w:rPr>
        <w:t>Under the Guidance of</w:t>
      </w:r>
    </w:p>
    <w:p w14:paraId="50CCC0DB" w14:textId="77777777" w:rsidR="00E52190" w:rsidRDefault="00E52190" w:rsidP="00E52190">
      <w:pPr>
        <w:ind w:left="454" w:right="462"/>
        <w:jc w:val="center"/>
        <w:rPr>
          <w:b/>
        </w:rPr>
      </w:pPr>
    </w:p>
    <w:p w14:paraId="5A0F76EF" w14:textId="77777777" w:rsidR="00E52190" w:rsidRDefault="00E52190" w:rsidP="00E52190">
      <w:pPr>
        <w:pStyle w:val="BodyText"/>
        <w:rPr>
          <w:b/>
        </w:rPr>
      </w:pPr>
    </w:p>
    <w:p w14:paraId="1E52A5D0" w14:textId="77777777" w:rsidR="00E52190" w:rsidRDefault="00E52190" w:rsidP="00E52190">
      <w:pPr>
        <w:pStyle w:val="BodyText"/>
        <w:rPr>
          <w:b/>
        </w:rPr>
      </w:pPr>
    </w:p>
    <w:p w14:paraId="63AFE11F" w14:textId="77777777" w:rsidR="00E52190" w:rsidRDefault="00E52190" w:rsidP="00E52190">
      <w:pPr>
        <w:pStyle w:val="BodyText"/>
        <w:rPr>
          <w:b/>
        </w:rPr>
      </w:pPr>
    </w:p>
    <w:p w14:paraId="6D5C43D1" w14:textId="77777777" w:rsidR="00E52190" w:rsidRDefault="00E52190" w:rsidP="00E52190">
      <w:pPr>
        <w:pStyle w:val="BodyText"/>
        <w:rPr>
          <w:b/>
        </w:rPr>
      </w:pPr>
    </w:p>
    <w:p w14:paraId="07A295CD" w14:textId="77777777" w:rsidR="00E52190" w:rsidRDefault="00E52190" w:rsidP="00E52190">
      <w:pPr>
        <w:pStyle w:val="BodyText"/>
        <w:rPr>
          <w:b/>
        </w:rPr>
      </w:pPr>
    </w:p>
    <w:p w14:paraId="03598A1B" w14:textId="77777777" w:rsidR="00E52190" w:rsidRDefault="00E52190" w:rsidP="00E52190">
      <w:pPr>
        <w:ind w:left="454" w:right="463"/>
        <w:jc w:val="center"/>
        <w:rPr>
          <w:b/>
          <w:color w:val="EF5D4E"/>
        </w:rPr>
      </w:pPr>
    </w:p>
    <w:p w14:paraId="1D13DCDE" w14:textId="77777777" w:rsidR="00E52190" w:rsidRDefault="00E52190" w:rsidP="00E52190">
      <w:pPr>
        <w:ind w:left="454" w:right="463"/>
        <w:jc w:val="center"/>
        <w:rPr>
          <w:b/>
          <w:color w:val="EF5D4E"/>
        </w:rPr>
      </w:pPr>
    </w:p>
    <w:p w14:paraId="1E0CE6D3" w14:textId="77777777" w:rsidR="00E52190" w:rsidRDefault="00E52190" w:rsidP="00E52190">
      <w:pPr>
        <w:ind w:left="454" w:right="463"/>
        <w:jc w:val="center"/>
        <w:rPr>
          <w:b/>
          <w:color w:val="EF5D4E"/>
        </w:rPr>
      </w:pPr>
    </w:p>
    <w:p w14:paraId="6FFFECA3" w14:textId="77777777" w:rsidR="00E52190" w:rsidRDefault="00E52190" w:rsidP="00E52190">
      <w:pPr>
        <w:ind w:left="454" w:right="463"/>
        <w:jc w:val="center"/>
        <w:rPr>
          <w:b/>
          <w:color w:val="EF5D4E"/>
        </w:rPr>
      </w:pPr>
    </w:p>
    <w:p w14:paraId="48262E10" w14:textId="77777777" w:rsidR="00E52190" w:rsidRDefault="00E52190" w:rsidP="00E52190">
      <w:pPr>
        <w:ind w:left="454" w:right="463"/>
        <w:jc w:val="center"/>
        <w:rPr>
          <w:b/>
          <w:color w:val="EF5D4E"/>
        </w:rPr>
      </w:pPr>
    </w:p>
    <w:p w14:paraId="7BC1F799" w14:textId="77777777" w:rsidR="00E52190" w:rsidRDefault="00E52190" w:rsidP="00E52190">
      <w:pPr>
        <w:ind w:left="454" w:right="463"/>
        <w:jc w:val="center"/>
        <w:rPr>
          <w:b/>
          <w:color w:val="EF5D4E"/>
        </w:rPr>
      </w:pPr>
    </w:p>
    <w:p w14:paraId="5B4495FA" w14:textId="77777777" w:rsidR="00E52190" w:rsidRDefault="00E52190" w:rsidP="00E52190">
      <w:pPr>
        <w:ind w:left="454" w:right="463"/>
        <w:jc w:val="center"/>
        <w:rPr>
          <w:b/>
          <w:color w:val="EF5D4E"/>
        </w:rPr>
      </w:pPr>
    </w:p>
    <w:p w14:paraId="713A7926" w14:textId="77777777" w:rsidR="00E52190" w:rsidRDefault="00E52190" w:rsidP="00E52190">
      <w:pPr>
        <w:ind w:left="454" w:right="463"/>
        <w:jc w:val="center"/>
        <w:rPr>
          <w:b/>
          <w:color w:val="EF5D4E"/>
        </w:rPr>
      </w:pPr>
    </w:p>
    <w:p w14:paraId="6B46A522" w14:textId="77777777" w:rsidR="00E52190" w:rsidRDefault="00E52190" w:rsidP="00E52190">
      <w:pPr>
        <w:ind w:left="454" w:right="463"/>
        <w:jc w:val="center"/>
        <w:rPr>
          <w:b/>
          <w:color w:val="EF5D4E"/>
        </w:rPr>
      </w:pPr>
    </w:p>
    <w:p w14:paraId="1039ECC9" w14:textId="77777777" w:rsidR="00E52190" w:rsidRDefault="00E52190" w:rsidP="00E52190">
      <w:pPr>
        <w:ind w:left="454" w:right="463"/>
        <w:jc w:val="center"/>
        <w:rPr>
          <w:b/>
          <w:color w:val="EF5D4E"/>
        </w:rPr>
      </w:pPr>
    </w:p>
    <w:p w14:paraId="193D8FFF" w14:textId="77777777" w:rsidR="00E52190" w:rsidRDefault="00E52190" w:rsidP="00E52190">
      <w:pPr>
        <w:ind w:left="454" w:right="463"/>
        <w:jc w:val="center"/>
        <w:rPr>
          <w:b/>
          <w:color w:val="EF5D4E"/>
        </w:rPr>
      </w:pPr>
    </w:p>
    <w:p w14:paraId="69C9ED38" w14:textId="77777777" w:rsidR="00E52190" w:rsidRDefault="00E52190" w:rsidP="00E52190">
      <w:pPr>
        <w:ind w:left="454" w:right="463"/>
        <w:jc w:val="center"/>
        <w:rPr>
          <w:b/>
          <w:color w:val="EF5D4E"/>
        </w:rPr>
      </w:pPr>
    </w:p>
    <w:p w14:paraId="029E7768" w14:textId="77777777" w:rsidR="00E52190" w:rsidRDefault="00E52190" w:rsidP="00E52190">
      <w:pPr>
        <w:ind w:left="454" w:right="463"/>
        <w:jc w:val="center"/>
        <w:rPr>
          <w:b/>
          <w:color w:val="EF5D4E"/>
        </w:rPr>
      </w:pPr>
    </w:p>
    <w:p w14:paraId="14578024" w14:textId="77777777" w:rsidR="00E52190" w:rsidRDefault="00E52190" w:rsidP="00E52190">
      <w:pPr>
        <w:ind w:left="454" w:right="463"/>
        <w:jc w:val="center"/>
        <w:rPr>
          <w:b/>
          <w:color w:val="EF5D4E"/>
        </w:rPr>
      </w:pPr>
    </w:p>
    <w:p w14:paraId="7BDB90C3" w14:textId="77777777" w:rsidR="00E52190" w:rsidRDefault="00E52190" w:rsidP="00E52190">
      <w:pPr>
        <w:ind w:left="454" w:right="463"/>
        <w:jc w:val="center"/>
        <w:rPr>
          <w:b/>
        </w:rPr>
      </w:pPr>
      <w:r>
        <w:rPr>
          <w:b/>
          <w:color w:val="EF5D4E"/>
        </w:rPr>
        <w:t>DEPARTMENT OF COMPUTER SCIENCE</w:t>
      </w:r>
    </w:p>
    <w:p w14:paraId="314D75B6" w14:textId="77777777" w:rsidR="00E52190" w:rsidRDefault="00E52190" w:rsidP="00E52190">
      <w:pPr>
        <w:pStyle w:val="BodyText"/>
        <w:ind w:left="454" w:right="464"/>
        <w:jc w:val="center"/>
        <w:rPr>
          <w:color w:val="EF5D4E"/>
        </w:rPr>
      </w:pPr>
      <w:r>
        <w:rPr>
          <w:color w:val="EF5D4E"/>
        </w:rPr>
        <w:t>LATE P.S. HIRAPARA MAHILA BCA COLLEGE JETPUR</w:t>
      </w:r>
    </w:p>
    <w:p w14:paraId="03A99E1D" w14:textId="77777777" w:rsidR="00E52190" w:rsidRDefault="00E52190" w:rsidP="00E52190">
      <w:pPr>
        <w:pStyle w:val="BodyText"/>
        <w:ind w:left="454" w:right="464"/>
        <w:jc w:val="center"/>
        <w:rPr>
          <w:color w:val="49442A"/>
        </w:rPr>
      </w:pPr>
      <w:r>
        <w:rPr>
          <w:color w:val="49442A"/>
        </w:rPr>
        <w:t>Affiliated to</w:t>
      </w:r>
    </w:p>
    <w:p w14:paraId="1D236D98" w14:textId="77777777" w:rsidR="00E52190" w:rsidRPr="00547037" w:rsidRDefault="00E52190" w:rsidP="00E52190">
      <w:pPr>
        <w:pStyle w:val="BodyText"/>
        <w:ind w:left="454" w:right="464"/>
        <w:jc w:val="center"/>
        <w:rPr>
          <w:color w:val="49442A"/>
        </w:rPr>
      </w:pPr>
      <w:r>
        <w:rPr>
          <w:color w:val="49442A"/>
        </w:rPr>
        <w:t>SAURASHTRA UNIVERSITY - RAJKOT</w:t>
      </w:r>
    </w:p>
    <w:p w14:paraId="73301664" w14:textId="77777777" w:rsidR="00E52190" w:rsidRDefault="00E52190" w:rsidP="00E52190">
      <w:pPr>
        <w:pStyle w:val="BodyText"/>
        <w:rPr>
          <w:b/>
        </w:rPr>
      </w:pPr>
    </w:p>
    <w:p w14:paraId="16D7E0AF" w14:textId="77777777" w:rsidR="00E52190" w:rsidRDefault="00E52190" w:rsidP="00E52190">
      <w:pPr>
        <w:pStyle w:val="BodyText"/>
        <w:rPr>
          <w:b/>
        </w:rPr>
      </w:pPr>
    </w:p>
    <w:p w14:paraId="72D351D8" w14:textId="77777777" w:rsidR="00E52190" w:rsidRDefault="00E52190" w:rsidP="00E52190">
      <w:pPr>
        <w:pStyle w:val="BodyText"/>
        <w:rPr>
          <w:b/>
        </w:rPr>
      </w:pPr>
    </w:p>
    <w:p w14:paraId="2FF7B51E" w14:textId="77777777" w:rsidR="004E6993" w:rsidRDefault="00E52190" w:rsidP="00270725">
      <w:pPr>
        <w:jc w:val="center"/>
        <w:rPr>
          <w:b/>
          <w:bCs/>
          <w:sz w:val="30"/>
          <w:szCs w:val="30"/>
        </w:rPr>
      </w:pPr>
      <w:r>
        <w:rPr>
          <w:b/>
          <w:bCs/>
          <w:sz w:val="30"/>
          <w:szCs w:val="30"/>
        </w:rPr>
        <w:br w:type="page"/>
      </w:r>
    </w:p>
    <w:p w14:paraId="4CEC1E3C" w14:textId="77777777" w:rsidR="00022784" w:rsidRDefault="004E6993" w:rsidP="004E6993">
      <w:pPr>
        <w:pStyle w:val="Heading2"/>
        <w:spacing w:before="30"/>
        <w:ind w:left="454" w:right="460"/>
        <w:jc w:val="center"/>
      </w:pPr>
      <w:r>
        <w:br w:type="page"/>
      </w:r>
    </w:p>
    <w:p w14:paraId="1950B193" w14:textId="77777777"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t>Preface</w:t>
      </w:r>
    </w:p>
    <w:p w14:paraId="47B91CB5" w14:textId="77777777" w:rsidR="00455694" w:rsidRPr="00270725" w:rsidRDefault="00455694" w:rsidP="00270725">
      <w:pPr>
        <w:jc w:val="center"/>
        <w:rPr>
          <w:b/>
          <w:bCs/>
          <w:sz w:val="28"/>
          <w:szCs w:val="28"/>
        </w:rPr>
      </w:pPr>
    </w:p>
    <w:p w14:paraId="238F3076" w14:textId="77777777" w:rsidR="000C68EF" w:rsidRDefault="000C68EF" w:rsidP="000C68EF">
      <w:pPr>
        <w:pStyle w:val="BodyText"/>
        <w:spacing w:before="3"/>
        <w:rPr>
          <w:b/>
        </w:rPr>
      </w:pPr>
    </w:p>
    <w:p w14:paraId="4742D723" w14:textId="77777777"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This report contains all the outputs of a project undertaken to develop a working model of _________________________and to study the existing working system. As part of this study, we analyzed the requirements of the working model and tried to improve it using the technological functionality that the current computer science provides.</w:t>
      </w:r>
    </w:p>
    <w:p w14:paraId="6A44435D" w14:textId="77777777" w:rsidR="00022784" w:rsidRPr="006A5A29" w:rsidRDefault="00022784" w:rsidP="000C68EF">
      <w:pPr>
        <w:pStyle w:val="BodyText"/>
        <w:spacing w:before="1" w:line="276" w:lineRule="auto"/>
        <w:ind w:left="116" w:right="124" w:firstLine="720"/>
        <w:jc w:val="both"/>
        <w:rPr>
          <w:rFonts w:ascii="Times New Roman" w:hAnsi="Times New Roman"/>
        </w:rPr>
      </w:pPr>
    </w:p>
    <w:p w14:paraId="57D924F8" w14:textId="77777777"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This volume contains the documentation summary of the working system, the background study and analysis, the technical requirements and the working specification of the developed system.</w:t>
      </w:r>
    </w:p>
    <w:p w14:paraId="406C244C" w14:textId="77777777" w:rsidR="00022784" w:rsidRPr="006A5A29" w:rsidRDefault="00022784" w:rsidP="000C68EF">
      <w:pPr>
        <w:pStyle w:val="BodyText"/>
        <w:spacing w:before="1" w:line="276" w:lineRule="auto"/>
        <w:ind w:left="116" w:right="124" w:firstLine="720"/>
        <w:jc w:val="both"/>
        <w:rPr>
          <w:rFonts w:ascii="Times New Roman" w:hAnsi="Times New Roman"/>
        </w:rPr>
      </w:pPr>
    </w:p>
    <w:p w14:paraId="0FB94829" w14:textId="77777777" w:rsidR="000C68EF" w:rsidRPr="006A5A29" w:rsidRDefault="000C68EF" w:rsidP="000C68EF">
      <w:pPr>
        <w:pStyle w:val="BodyText"/>
        <w:spacing w:line="276" w:lineRule="auto"/>
        <w:ind w:left="116" w:right="121" w:firstLine="720"/>
        <w:jc w:val="both"/>
        <w:rPr>
          <w:rFonts w:ascii="Times New Roman" w:hAnsi="Times New Roman"/>
        </w:rPr>
      </w:pPr>
      <w:r w:rsidRPr="006A5A29">
        <w:rPr>
          <w:rFonts w:ascii="Times New Roman" w:hAnsi="Times New Roman"/>
        </w:rPr>
        <w:t>We recommend the user to take the advantage of the study presented here and implement the system with their required improvisation. We hope this study will reduce the burden of the reanalysis of the development phase.</w:t>
      </w:r>
    </w:p>
    <w:p w14:paraId="52120A7C" w14:textId="77777777" w:rsidR="00455694" w:rsidRDefault="00455694" w:rsidP="00270725">
      <w:pPr>
        <w:jc w:val="both"/>
      </w:pPr>
    </w:p>
    <w:p w14:paraId="19291CBA" w14:textId="77777777" w:rsidR="00455694" w:rsidRDefault="00455694" w:rsidP="00270725">
      <w:pPr>
        <w:jc w:val="both"/>
      </w:pPr>
    </w:p>
    <w:p w14:paraId="593FD1B4" w14:textId="77777777" w:rsidR="00455694" w:rsidRDefault="00455694" w:rsidP="00270725"/>
    <w:p w14:paraId="005CC0D5" w14:textId="77777777" w:rsidR="00455694" w:rsidRDefault="00455694" w:rsidP="00270725"/>
    <w:p w14:paraId="015E6813" w14:textId="77777777" w:rsidR="00455694" w:rsidRDefault="00455694" w:rsidP="00270725"/>
    <w:p w14:paraId="1DCB5954" w14:textId="77777777" w:rsidR="00455694" w:rsidRDefault="00455694" w:rsidP="00270725"/>
    <w:p w14:paraId="1D2EA4C0" w14:textId="77777777" w:rsidR="00455694" w:rsidRDefault="00455694" w:rsidP="00270725"/>
    <w:p w14:paraId="21731F83" w14:textId="77777777" w:rsidR="00455694" w:rsidRDefault="00455694" w:rsidP="00270725"/>
    <w:p w14:paraId="588C9C2F" w14:textId="77777777" w:rsidR="00455694" w:rsidRDefault="00455694" w:rsidP="00270725"/>
    <w:p w14:paraId="2550AEBD" w14:textId="77777777" w:rsidR="00455694" w:rsidRDefault="00455694" w:rsidP="00270725"/>
    <w:p w14:paraId="234C3F36" w14:textId="77777777" w:rsidR="00455694" w:rsidRDefault="00455694" w:rsidP="00270725"/>
    <w:p w14:paraId="3F21B716" w14:textId="77777777" w:rsidR="00455694" w:rsidRDefault="00455694" w:rsidP="00270725"/>
    <w:p w14:paraId="0B7990E0" w14:textId="77777777" w:rsidR="00455694" w:rsidRDefault="00455694" w:rsidP="00270725"/>
    <w:p w14:paraId="51B79899" w14:textId="77777777" w:rsidR="00455694" w:rsidRDefault="00455694" w:rsidP="00270725"/>
    <w:p w14:paraId="0B65FA68" w14:textId="77777777" w:rsidR="00455694" w:rsidRDefault="00455694" w:rsidP="00270725"/>
    <w:p w14:paraId="62440C92" w14:textId="77777777" w:rsidR="00455694" w:rsidRDefault="00455694" w:rsidP="00270725"/>
    <w:p w14:paraId="67A31DFF" w14:textId="77777777" w:rsidR="00455694" w:rsidRDefault="00455694" w:rsidP="00270725"/>
    <w:p w14:paraId="77C29B1F" w14:textId="77777777" w:rsidR="00455694" w:rsidRDefault="00455694" w:rsidP="00270725"/>
    <w:p w14:paraId="7FC5EC25" w14:textId="77777777" w:rsidR="00455694" w:rsidRDefault="00455694" w:rsidP="00270725"/>
    <w:p w14:paraId="67013941" w14:textId="77777777" w:rsidR="00455694" w:rsidRDefault="00455694" w:rsidP="00270725"/>
    <w:p w14:paraId="34FE6F85" w14:textId="77777777" w:rsidR="00455694" w:rsidRDefault="00455694" w:rsidP="00270725"/>
    <w:p w14:paraId="2009134A" w14:textId="77777777" w:rsidR="00455694" w:rsidRDefault="00455694" w:rsidP="00270725"/>
    <w:p w14:paraId="1735CCC9" w14:textId="77777777" w:rsidR="00455694" w:rsidRDefault="00455694" w:rsidP="00270725"/>
    <w:p w14:paraId="05FDF8C4" w14:textId="77777777" w:rsidR="00455694" w:rsidRDefault="00455694" w:rsidP="00270725"/>
    <w:p w14:paraId="7B3D1E16" w14:textId="77777777" w:rsidR="00455694" w:rsidRDefault="00455694" w:rsidP="00270725"/>
    <w:p w14:paraId="72B83C9B" w14:textId="77777777" w:rsidR="00455694" w:rsidRDefault="00455694" w:rsidP="00270725"/>
    <w:p w14:paraId="20FA0803" w14:textId="77777777" w:rsidR="00455694" w:rsidRDefault="00455694" w:rsidP="00270725"/>
    <w:p w14:paraId="33121EC0" w14:textId="77777777" w:rsidR="00455694" w:rsidRDefault="00455694" w:rsidP="00270725"/>
    <w:p w14:paraId="59328669" w14:textId="77777777" w:rsidR="00455694" w:rsidRDefault="00455694" w:rsidP="00270725"/>
    <w:p w14:paraId="025B621C" w14:textId="77777777" w:rsidR="00455694" w:rsidRDefault="00455694" w:rsidP="00270725"/>
    <w:p w14:paraId="06CF783C" w14:textId="77777777" w:rsidR="00455694" w:rsidRDefault="00455694" w:rsidP="00270725"/>
    <w:p w14:paraId="604441C8" w14:textId="77777777" w:rsidR="00455694" w:rsidRDefault="00455694" w:rsidP="00270725"/>
    <w:p w14:paraId="359C7807" w14:textId="77777777" w:rsidR="006A5A29" w:rsidRDefault="006A5A29" w:rsidP="004E6993">
      <w:pPr>
        <w:pStyle w:val="Heading2"/>
        <w:spacing w:before="30"/>
        <w:ind w:left="454" w:right="460"/>
        <w:jc w:val="center"/>
        <w:rPr>
          <w:rFonts w:ascii="Times New Roman" w:hAnsi="Times New Roman"/>
        </w:rPr>
      </w:pPr>
      <w:r>
        <w:rPr>
          <w:rFonts w:ascii="Times New Roman" w:hAnsi="Times New Roman"/>
        </w:rPr>
        <w:br w:type="page"/>
      </w:r>
    </w:p>
    <w:p w14:paraId="4EB5820E" w14:textId="77777777"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t>Acknowledgment</w:t>
      </w:r>
    </w:p>
    <w:p w14:paraId="244B20F0" w14:textId="77777777" w:rsidR="00455694" w:rsidRPr="006A5A29" w:rsidRDefault="00455694" w:rsidP="00270725">
      <w:pPr>
        <w:rPr>
          <w:sz w:val="28"/>
          <w:szCs w:val="28"/>
        </w:rPr>
      </w:pPr>
    </w:p>
    <w:p w14:paraId="713B6675" w14:textId="77777777"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It is not possible to prepare a project report without the assistance &amp; encouragement of other people. This one is certainly no exception.”</w:t>
      </w:r>
    </w:p>
    <w:p w14:paraId="0ED69D74"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5A6323DC" w14:textId="77777777"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 xml:space="preserve">On the very outset of this report, </w:t>
      </w:r>
      <w:r w:rsidR="00157B7C" w:rsidRPr="006A5A29">
        <w:rPr>
          <w:rFonts w:ascii="Times New Roman" w:hAnsi="Times New Roman"/>
        </w:rPr>
        <w:t>we</w:t>
      </w:r>
      <w:r w:rsidRPr="006A5A29">
        <w:rPr>
          <w:rFonts w:ascii="Times New Roman" w:hAnsi="Times New Roman"/>
        </w:rPr>
        <w:t xml:space="preserve"> would like to extend </w:t>
      </w:r>
      <w:r w:rsidR="0017251B" w:rsidRPr="006A5A29">
        <w:rPr>
          <w:rFonts w:ascii="Times New Roman" w:hAnsi="Times New Roman"/>
        </w:rPr>
        <w:t>our</w:t>
      </w:r>
      <w:r w:rsidRPr="006A5A29">
        <w:rPr>
          <w:rFonts w:ascii="Times New Roman" w:hAnsi="Times New Roman"/>
        </w:rPr>
        <w:t xml:space="preserve"> sincere &amp; heartfelt obligation towards all the personages who have helped </w:t>
      </w:r>
      <w:r w:rsidR="0017251B" w:rsidRPr="006A5A29">
        <w:rPr>
          <w:rFonts w:ascii="Times New Roman" w:hAnsi="Times New Roman"/>
        </w:rPr>
        <w:t>us</w:t>
      </w:r>
      <w:r w:rsidRPr="006A5A29">
        <w:rPr>
          <w:rFonts w:ascii="Times New Roman" w:hAnsi="Times New Roman"/>
        </w:rPr>
        <w:t xml:space="preserve"> in this endeavor. Without their active guidance, help, cooperation &amp; encouragement, </w:t>
      </w:r>
      <w:r w:rsidR="00157B7C" w:rsidRPr="006A5A29">
        <w:rPr>
          <w:rFonts w:ascii="Times New Roman" w:hAnsi="Times New Roman"/>
        </w:rPr>
        <w:t>we</w:t>
      </w:r>
      <w:r w:rsidRPr="006A5A29">
        <w:rPr>
          <w:rFonts w:ascii="Times New Roman" w:hAnsi="Times New Roman"/>
        </w:rPr>
        <w:t xml:space="preserve"> would not have made headway in the project. </w:t>
      </w:r>
      <w:r w:rsidR="0017251B" w:rsidRPr="006A5A29">
        <w:rPr>
          <w:rFonts w:ascii="Times New Roman" w:hAnsi="Times New Roman"/>
        </w:rPr>
        <w:t>We are</w:t>
      </w:r>
      <w:r w:rsidRPr="006A5A29">
        <w:rPr>
          <w:rFonts w:ascii="Times New Roman" w:hAnsi="Times New Roman"/>
        </w:rPr>
        <w:t xml:space="preserve"> ineffably indebted to our HOD / Prof. </w:t>
      </w:r>
      <w:r w:rsidR="00157B7C">
        <w:rPr>
          <w:rFonts w:ascii="Times New Roman" w:hAnsi="Times New Roman"/>
        </w:rPr>
        <w:t>Jitendra Kabariya</w:t>
      </w:r>
      <w:r w:rsidRPr="006A5A29">
        <w:rPr>
          <w:rFonts w:ascii="Times New Roman" w:hAnsi="Times New Roman"/>
        </w:rPr>
        <w:t xml:space="preserve"> for conscientious guidance and encouragement to accomplish this assignment.</w:t>
      </w:r>
    </w:p>
    <w:p w14:paraId="28639C05"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10653147" w14:textId="77777777"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 are</w:t>
      </w:r>
      <w:r w:rsidR="00455694" w:rsidRPr="006A5A29">
        <w:rPr>
          <w:rFonts w:ascii="Times New Roman" w:hAnsi="Times New Roman"/>
        </w:rPr>
        <w:t xml:space="preserve"> extremely thankful and pay </w:t>
      </w:r>
      <w:r w:rsidRPr="006A5A29">
        <w:rPr>
          <w:rFonts w:ascii="Times New Roman" w:hAnsi="Times New Roman"/>
        </w:rPr>
        <w:t>our</w:t>
      </w:r>
      <w:r w:rsidR="00455694" w:rsidRPr="006A5A29">
        <w:rPr>
          <w:rFonts w:ascii="Times New Roman" w:hAnsi="Times New Roman"/>
        </w:rPr>
        <w:t xml:space="preserve"> gratitude to </w:t>
      </w:r>
      <w:r w:rsidRPr="006A5A29">
        <w:rPr>
          <w:rFonts w:ascii="Times New Roman" w:hAnsi="Times New Roman"/>
        </w:rPr>
        <w:t>our</w:t>
      </w:r>
      <w:r w:rsidR="00455694" w:rsidRPr="006A5A29">
        <w:rPr>
          <w:rFonts w:ascii="Times New Roman" w:hAnsi="Times New Roman"/>
        </w:rPr>
        <w:t xml:space="preserve"> project guide Prof. ……… his</w:t>
      </w:r>
      <w:r w:rsidR="00845687" w:rsidRPr="006A5A29">
        <w:rPr>
          <w:rFonts w:ascii="Times New Roman" w:hAnsi="Times New Roman"/>
        </w:rPr>
        <w:t xml:space="preserve">/her </w:t>
      </w:r>
      <w:r w:rsidR="00455694" w:rsidRPr="006A5A29">
        <w:rPr>
          <w:rFonts w:ascii="Times New Roman" w:hAnsi="Times New Roman"/>
        </w:rPr>
        <w:t xml:space="preserve">valuable guidance and support on completion of this project in </w:t>
      </w:r>
      <w:proofErr w:type="spellStart"/>
      <w:r w:rsidR="00157B7C" w:rsidRPr="006A5A29">
        <w:rPr>
          <w:rFonts w:ascii="Times New Roman" w:hAnsi="Times New Roman"/>
        </w:rPr>
        <w:t>it’s</w:t>
      </w:r>
      <w:proofErr w:type="spellEnd"/>
      <w:r w:rsidR="00455694" w:rsidRPr="006A5A29">
        <w:rPr>
          <w:rFonts w:ascii="Times New Roman" w:hAnsi="Times New Roman"/>
        </w:rPr>
        <w:t xml:space="preserve"> presently.</w:t>
      </w:r>
    </w:p>
    <w:p w14:paraId="152032E2"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0F4CC386" w14:textId="77777777"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w:t>
      </w:r>
      <w:r w:rsidR="00455694" w:rsidRPr="006A5A29">
        <w:rPr>
          <w:rFonts w:ascii="Times New Roman" w:hAnsi="Times New Roman"/>
        </w:rPr>
        <w:t xml:space="preserve"> extend </w:t>
      </w:r>
      <w:r w:rsidRPr="006A5A29">
        <w:rPr>
          <w:rFonts w:ascii="Times New Roman" w:hAnsi="Times New Roman"/>
        </w:rPr>
        <w:t>our</w:t>
      </w:r>
      <w:r w:rsidR="00455694" w:rsidRPr="006A5A29">
        <w:rPr>
          <w:rFonts w:ascii="Times New Roman" w:hAnsi="Times New Roman"/>
        </w:rPr>
        <w:t xml:space="preserve"> gratitude to Department Of Computer Science, Late </w:t>
      </w:r>
      <w:r w:rsidR="00157B7C">
        <w:rPr>
          <w:rFonts w:ascii="Times New Roman" w:hAnsi="Times New Roman"/>
        </w:rPr>
        <w:t xml:space="preserve">P.S. </w:t>
      </w:r>
      <w:proofErr w:type="spellStart"/>
      <w:r w:rsidR="00157B7C">
        <w:rPr>
          <w:rFonts w:ascii="Times New Roman" w:hAnsi="Times New Roman"/>
        </w:rPr>
        <w:t>Hirapara</w:t>
      </w:r>
      <w:proofErr w:type="spellEnd"/>
      <w:r w:rsidR="00157B7C">
        <w:rPr>
          <w:rFonts w:ascii="Times New Roman" w:hAnsi="Times New Roman"/>
        </w:rPr>
        <w:t xml:space="preserve"> </w:t>
      </w:r>
      <w:proofErr w:type="spellStart"/>
      <w:r w:rsidR="00157B7C">
        <w:rPr>
          <w:rFonts w:ascii="Times New Roman" w:hAnsi="Times New Roman"/>
        </w:rPr>
        <w:t>Mahila</w:t>
      </w:r>
      <w:proofErr w:type="spellEnd"/>
      <w:r w:rsidR="00157B7C">
        <w:rPr>
          <w:rFonts w:ascii="Times New Roman" w:hAnsi="Times New Roman"/>
        </w:rPr>
        <w:t xml:space="preserve"> BCA College</w:t>
      </w:r>
      <w:r w:rsidR="00455694" w:rsidRPr="006A5A29">
        <w:rPr>
          <w:rFonts w:ascii="Times New Roman" w:hAnsi="Times New Roman"/>
        </w:rPr>
        <w:t>-</w:t>
      </w:r>
      <w:proofErr w:type="spellStart"/>
      <w:r w:rsidR="00455694" w:rsidRPr="006A5A29">
        <w:rPr>
          <w:rFonts w:ascii="Times New Roman" w:hAnsi="Times New Roman"/>
        </w:rPr>
        <w:t>Jetpur</w:t>
      </w:r>
      <w:proofErr w:type="spellEnd"/>
      <w:r w:rsidR="00455694" w:rsidRPr="006A5A29">
        <w:rPr>
          <w:rFonts w:ascii="Times New Roman" w:hAnsi="Times New Roman"/>
        </w:rPr>
        <w:t xml:space="preserve"> for giving </w:t>
      </w:r>
      <w:r w:rsidRPr="006A5A29">
        <w:rPr>
          <w:rFonts w:ascii="Times New Roman" w:hAnsi="Times New Roman"/>
        </w:rPr>
        <w:t>us</w:t>
      </w:r>
      <w:r w:rsidR="00455694" w:rsidRPr="006A5A29">
        <w:rPr>
          <w:rFonts w:ascii="Times New Roman" w:hAnsi="Times New Roman"/>
        </w:rPr>
        <w:t xml:space="preserve"> this opportunity.</w:t>
      </w:r>
    </w:p>
    <w:p w14:paraId="0EF5A0BB"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0023F07E" w14:textId="77777777" w:rsidR="00455694" w:rsidRPr="006A5A29" w:rsidRDefault="00455694" w:rsidP="004E6993">
      <w:pPr>
        <w:pStyle w:val="BodyText"/>
        <w:spacing w:before="1" w:line="276" w:lineRule="auto"/>
        <w:ind w:left="4320" w:right="124" w:firstLine="720"/>
        <w:jc w:val="both"/>
        <w:rPr>
          <w:rFonts w:ascii="Times New Roman" w:hAnsi="Times New Roman"/>
        </w:rPr>
      </w:pPr>
      <w:r w:rsidRPr="006A5A29">
        <w:rPr>
          <w:rFonts w:ascii="Times New Roman" w:hAnsi="Times New Roman"/>
        </w:rPr>
        <w:t>Thanking You</w:t>
      </w:r>
    </w:p>
    <w:p w14:paraId="7DCDBAFB" w14:textId="77777777" w:rsidR="00455694" w:rsidRPr="006A5A29" w:rsidRDefault="00455694" w:rsidP="004E6993">
      <w:pPr>
        <w:pStyle w:val="BodyText"/>
        <w:spacing w:before="1" w:line="276" w:lineRule="auto"/>
        <w:ind w:left="4320" w:right="124" w:firstLine="720"/>
        <w:jc w:val="both"/>
        <w:rPr>
          <w:rFonts w:ascii="Times New Roman" w:hAnsi="Times New Roman"/>
        </w:rPr>
      </w:pPr>
    </w:p>
    <w:p w14:paraId="588B2BA4" w14:textId="77777777" w:rsidR="00455694" w:rsidRPr="006A5A29" w:rsidRDefault="00A64415" w:rsidP="004E6993">
      <w:pPr>
        <w:pStyle w:val="BodyText"/>
        <w:spacing w:before="1" w:line="276" w:lineRule="auto"/>
        <w:ind w:left="4320" w:right="124" w:firstLine="720"/>
        <w:jc w:val="both"/>
        <w:rPr>
          <w:rFonts w:ascii="Times New Roman" w:hAnsi="Times New Roman"/>
        </w:rPr>
      </w:pPr>
      <w:r>
        <w:rPr>
          <w:rFonts w:ascii="Times New Roman" w:hAnsi="Times New Roman"/>
        </w:rPr>
        <w:t>Chotai Saloni</w:t>
      </w:r>
      <w:r w:rsidR="00455694" w:rsidRPr="006A5A29">
        <w:rPr>
          <w:rFonts w:ascii="Times New Roman" w:hAnsi="Times New Roman"/>
        </w:rPr>
        <w:t xml:space="preserve"> (</w:t>
      </w:r>
      <w:r w:rsidR="000C6ACE">
        <w:rPr>
          <w:b/>
          <w:color w:val="EF5D4E"/>
        </w:rPr>
        <w:t>003303221001</w:t>
      </w:r>
      <w:r w:rsidR="00455694" w:rsidRPr="006A5A29">
        <w:rPr>
          <w:rFonts w:ascii="Times New Roman" w:hAnsi="Times New Roman"/>
        </w:rPr>
        <w:t>)</w:t>
      </w:r>
    </w:p>
    <w:p w14:paraId="6E160F90" w14:textId="77777777" w:rsidR="00455694" w:rsidRPr="006A5A29" w:rsidRDefault="00A64415" w:rsidP="004E6993">
      <w:pPr>
        <w:pStyle w:val="BodyText"/>
        <w:spacing w:before="1" w:line="276" w:lineRule="auto"/>
        <w:ind w:left="4320" w:right="124" w:firstLine="720"/>
        <w:jc w:val="both"/>
        <w:rPr>
          <w:rFonts w:ascii="Times New Roman" w:hAnsi="Times New Roman"/>
        </w:rPr>
      </w:pPr>
      <w:proofErr w:type="spellStart"/>
      <w:r>
        <w:rPr>
          <w:rFonts w:ascii="Times New Roman" w:hAnsi="Times New Roman"/>
        </w:rPr>
        <w:t>Dhandhukiya</w:t>
      </w:r>
      <w:proofErr w:type="spellEnd"/>
      <w:r>
        <w:rPr>
          <w:rFonts w:ascii="Times New Roman" w:hAnsi="Times New Roman"/>
        </w:rPr>
        <w:t xml:space="preserve"> </w:t>
      </w:r>
      <w:proofErr w:type="spellStart"/>
      <w:r>
        <w:rPr>
          <w:rFonts w:ascii="Times New Roman" w:hAnsi="Times New Roman"/>
        </w:rPr>
        <w:t>Mansi</w:t>
      </w:r>
      <w:proofErr w:type="spellEnd"/>
      <w:r w:rsidR="000C6ACE">
        <w:rPr>
          <w:rFonts w:ascii="Times New Roman" w:hAnsi="Times New Roman"/>
        </w:rPr>
        <w:t xml:space="preserve"> (</w:t>
      </w:r>
      <w:r w:rsidR="000C6ACE">
        <w:rPr>
          <w:b/>
          <w:color w:val="EF5D4E"/>
        </w:rPr>
        <w:t>003303221282</w:t>
      </w:r>
      <w:r w:rsidR="00455694" w:rsidRPr="006A5A29">
        <w:rPr>
          <w:rFonts w:ascii="Times New Roman" w:hAnsi="Times New Roman"/>
        </w:rPr>
        <w:t>)</w:t>
      </w:r>
    </w:p>
    <w:p w14:paraId="5F5FF11C" w14:textId="77777777" w:rsidR="00455694" w:rsidRDefault="00455694" w:rsidP="004E6993">
      <w:pPr>
        <w:pStyle w:val="BodyText"/>
        <w:spacing w:before="1" w:line="276" w:lineRule="auto"/>
        <w:ind w:left="116" w:right="124" w:firstLine="720"/>
        <w:jc w:val="both"/>
      </w:pPr>
    </w:p>
    <w:p w14:paraId="7EB1AB4A" w14:textId="77777777" w:rsidR="00455694" w:rsidRDefault="00455694" w:rsidP="00270725">
      <w:pPr>
        <w:jc w:val="right"/>
      </w:pPr>
    </w:p>
    <w:p w14:paraId="01053A36" w14:textId="77777777" w:rsidR="00455694" w:rsidRDefault="00455694" w:rsidP="00270725">
      <w:pPr>
        <w:jc w:val="right"/>
      </w:pPr>
    </w:p>
    <w:p w14:paraId="4096D4B4" w14:textId="77777777" w:rsidR="00455694" w:rsidRDefault="00455694" w:rsidP="00270725">
      <w:pPr>
        <w:jc w:val="right"/>
      </w:pPr>
    </w:p>
    <w:p w14:paraId="756AC1E0" w14:textId="77777777" w:rsidR="00455694" w:rsidRDefault="00455694" w:rsidP="00270725">
      <w:pPr>
        <w:jc w:val="right"/>
      </w:pPr>
    </w:p>
    <w:p w14:paraId="1B9C946E" w14:textId="77777777" w:rsidR="00455694" w:rsidRDefault="00455694" w:rsidP="00270725">
      <w:pPr>
        <w:jc w:val="right"/>
      </w:pPr>
    </w:p>
    <w:p w14:paraId="60F702B8" w14:textId="77777777" w:rsidR="00455694" w:rsidRDefault="00455694" w:rsidP="00270725">
      <w:pPr>
        <w:jc w:val="right"/>
      </w:pPr>
    </w:p>
    <w:p w14:paraId="7F3046F9" w14:textId="77777777" w:rsidR="00455694" w:rsidRDefault="00455694" w:rsidP="00270725">
      <w:pPr>
        <w:jc w:val="right"/>
      </w:pPr>
    </w:p>
    <w:p w14:paraId="7A1FC181" w14:textId="77777777" w:rsidR="00455694" w:rsidRDefault="00455694" w:rsidP="00270725">
      <w:pPr>
        <w:jc w:val="right"/>
      </w:pPr>
    </w:p>
    <w:p w14:paraId="2F4F663A" w14:textId="77777777" w:rsidR="00455694" w:rsidRDefault="00455694" w:rsidP="00270725">
      <w:pPr>
        <w:jc w:val="right"/>
      </w:pPr>
    </w:p>
    <w:p w14:paraId="14119C5C" w14:textId="77777777" w:rsidR="00455694" w:rsidRDefault="00455694" w:rsidP="00270725">
      <w:pPr>
        <w:jc w:val="right"/>
      </w:pPr>
    </w:p>
    <w:p w14:paraId="02A82E5F" w14:textId="77777777" w:rsidR="00455694" w:rsidRDefault="00455694" w:rsidP="00270725">
      <w:pPr>
        <w:jc w:val="right"/>
      </w:pPr>
    </w:p>
    <w:p w14:paraId="0907A7CA" w14:textId="77777777" w:rsidR="00455694" w:rsidRDefault="00455694" w:rsidP="00270725">
      <w:pPr>
        <w:jc w:val="right"/>
      </w:pPr>
    </w:p>
    <w:p w14:paraId="05BCA97C" w14:textId="77777777" w:rsidR="00455694" w:rsidRDefault="00455694" w:rsidP="00270725">
      <w:pPr>
        <w:jc w:val="right"/>
      </w:pPr>
    </w:p>
    <w:p w14:paraId="31BEADE4" w14:textId="77777777" w:rsidR="00455694" w:rsidRDefault="00455694" w:rsidP="00270725">
      <w:pPr>
        <w:jc w:val="right"/>
      </w:pPr>
    </w:p>
    <w:p w14:paraId="7B21C2B8" w14:textId="77777777" w:rsidR="00455694" w:rsidRDefault="00455694" w:rsidP="00270725">
      <w:pPr>
        <w:jc w:val="right"/>
      </w:pPr>
    </w:p>
    <w:p w14:paraId="5937FD4F" w14:textId="77777777" w:rsidR="00455694" w:rsidRDefault="00455694" w:rsidP="00270725">
      <w:pPr>
        <w:jc w:val="right"/>
      </w:pPr>
    </w:p>
    <w:p w14:paraId="53FDB244" w14:textId="77777777" w:rsidR="00455694" w:rsidRDefault="00455694" w:rsidP="00270725">
      <w:pPr>
        <w:jc w:val="right"/>
      </w:pPr>
    </w:p>
    <w:p w14:paraId="46ACAA21" w14:textId="77777777" w:rsidR="00455694" w:rsidRDefault="00455694" w:rsidP="00270725">
      <w:pPr>
        <w:jc w:val="right"/>
      </w:pPr>
    </w:p>
    <w:p w14:paraId="69077C24" w14:textId="77777777" w:rsidR="00455694" w:rsidRDefault="00455694" w:rsidP="00270725">
      <w:pPr>
        <w:jc w:val="right"/>
      </w:pPr>
    </w:p>
    <w:p w14:paraId="5F326E35" w14:textId="77777777" w:rsidR="00455694" w:rsidRDefault="00455694" w:rsidP="00270725">
      <w:pPr>
        <w:jc w:val="right"/>
      </w:pPr>
    </w:p>
    <w:p w14:paraId="2CBACE22" w14:textId="77777777" w:rsidR="00455694" w:rsidRDefault="00455694" w:rsidP="00270725">
      <w:pPr>
        <w:jc w:val="right"/>
      </w:pPr>
    </w:p>
    <w:p w14:paraId="1582B0E4" w14:textId="77777777" w:rsidR="00455694" w:rsidRDefault="00455694" w:rsidP="00270725">
      <w:pPr>
        <w:jc w:val="right"/>
      </w:pPr>
    </w:p>
    <w:p w14:paraId="2154445A" w14:textId="2D4491CF" w:rsidR="00455694" w:rsidRPr="0000117C" w:rsidRDefault="00022784" w:rsidP="0000117C">
      <w:pPr>
        <w:jc w:val="center"/>
        <w:rPr>
          <w:b/>
          <w:bCs/>
          <w:sz w:val="36"/>
          <w:szCs w:val="36"/>
        </w:rPr>
      </w:pPr>
      <w:r>
        <w:rPr>
          <w:b/>
          <w:bCs/>
          <w:sz w:val="36"/>
          <w:szCs w:val="36"/>
        </w:rPr>
        <w:br w:type="page"/>
      </w:r>
      <w:r w:rsidR="00EF15BA">
        <w:rPr>
          <w:b/>
          <w:bCs/>
          <w:sz w:val="36"/>
          <w:szCs w:val="36"/>
        </w:rPr>
        <w:lastRenderedPageBreak/>
        <w:t>I</w:t>
      </w:r>
      <w:r w:rsidR="00455694" w:rsidRPr="0000117C">
        <w:rPr>
          <w:b/>
          <w:bCs/>
          <w:sz w:val="36"/>
          <w:szCs w:val="36"/>
        </w:rPr>
        <w:t>NDEX</w:t>
      </w:r>
    </w:p>
    <w:p w14:paraId="75BEAADB" w14:textId="77777777" w:rsidR="00455694" w:rsidRDefault="00455694" w:rsidP="002B5126"/>
    <w:tbl>
      <w:tblPr>
        <w:tblW w:w="9473"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8"/>
        <w:gridCol w:w="804"/>
        <w:gridCol w:w="5940"/>
        <w:gridCol w:w="1511"/>
      </w:tblGrid>
      <w:tr w:rsidR="00135B78" w14:paraId="2C4E704B" w14:textId="77777777" w:rsidTr="00135B78">
        <w:trPr>
          <w:trHeight w:val="433"/>
        </w:trPr>
        <w:tc>
          <w:tcPr>
            <w:tcW w:w="9472" w:type="dxa"/>
            <w:gridSpan w:val="4"/>
            <w:tcBorders>
              <w:top w:val="single" w:sz="4" w:space="0" w:color="auto"/>
              <w:left w:val="single" w:sz="4" w:space="0" w:color="auto"/>
              <w:bottom w:val="single" w:sz="4" w:space="0" w:color="auto"/>
              <w:right w:val="single" w:sz="4" w:space="0" w:color="auto"/>
            </w:tcBorders>
            <w:vAlign w:val="center"/>
            <w:hideMark/>
          </w:tcPr>
          <w:p w14:paraId="0F939882" w14:textId="77777777" w:rsidR="00135B78" w:rsidRDefault="00135B78" w:rsidP="00135B78">
            <w:pPr>
              <w:pStyle w:val="ListParagraph"/>
              <w:numPr>
                <w:ilvl w:val="0"/>
                <w:numId w:val="59"/>
              </w:numPr>
              <w:rPr>
                <w:b/>
                <w:bCs/>
                <w:sz w:val="28"/>
                <w:szCs w:val="28"/>
              </w:rPr>
            </w:pPr>
            <w:r>
              <w:rPr>
                <w:b/>
                <w:bCs/>
                <w:sz w:val="28"/>
                <w:szCs w:val="28"/>
              </w:rPr>
              <w:t>Front Page</w:t>
            </w:r>
          </w:p>
        </w:tc>
      </w:tr>
      <w:tr w:rsidR="00135B78" w14:paraId="48B70635" w14:textId="77777777" w:rsidTr="00135B78">
        <w:trPr>
          <w:trHeight w:val="433"/>
        </w:trPr>
        <w:tc>
          <w:tcPr>
            <w:tcW w:w="9472" w:type="dxa"/>
            <w:gridSpan w:val="4"/>
            <w:tcBorders>
              <w:top w:val="single" w:sz="4" w:space="0" w:color="auto"/>
              <w:left w:val="single" w:sz="4" w:space="0" w:color="auto"/>
              <w:bottom w:val="single" w:sz="4" w:space="0" w:color="auto"/>
              <w:right w:val="single" w:sz="4" w:space="0" w:color="auto"/>
            </w:tcBorders>
            <w:vAlign w:val="center"/>
            <w:hideMark/>
          </w:tcPr>
          <w:p w14:paraId="5836C882" w14:textId="77777777" w:rsidR="00135B78" w:rsidRDefault="00135B78" w:rsidP="00135B78">
            <w:pPr>
              <w:pStyle w:val="ListParagraph"/>
              <w:numPr>
                <w:ilvl w:val="0"/>
                <w:numId w:val="59"/>
              </w:numPr>
              <w:rPr>
                <w:b/>
                <w:bCs/>
                <w:sz w:val="28"/>
                <w:szCs w:val="28"/>
              </w:rPr>
            </w:pPr>
            <w:r>
              <w:rPr>
                <w:b/>
                <w:bCs/>
                <w:sz w:val="28"/>
                <w:szCs w:val="28"/>
              </w:rPr>
              <w:t>Certificate</w:t>
            </w:r>
          </w:p>
        </w:tc>
      </w:tr>
      <w:tr w:rsidR="00135B78" w14:paraId="389442E2" w14:textId="77777777" w:rsidTr="00135B78">
        <w:trPr>
          <w:trHeight w:val="433"/>
        </w:trPr>
        <w:tc>
          <w:tcPr>
            <w:tcW w:w="9472" w:type="dxa"/>
            <w:gridSpan w:val="4"/>
            <w:tcBorders>
              <w:top w:val="single" w:sz="4" w:space="0" w:color="auto"/>
              <w:left w:val="single" w:sz="4" w:space="0" w:color="auto"/>
              <w:bottom w:val="single" w:sz="4" w:space="0" w:color="auto"/>
              <w:right w:val="single" w:sz="4" w:space="0" w:color="auto"/>
            </w:tcBorders>
            <w:vAlign w:val="center"/>
            <w:hideMark/>
          </w:tcPr>
          <w:p w14:paraId="3075F712" w14:textId="77777777" w:rsidR="00135B78" w:rsidRDefault="00135B78" w:rsidP="00135B78">
            <w:pPr>
              <w:pStyle w:val="ListParagraph"/>
              <w:numPr>
                <w:ilvl w:val="0"/>
                <w:numId w:val="59"/>
              </w:numPr>
              <w:rPr>
                <w:b/>
                <w:bCs/>
                <w:sz w:val="28"/>
                <w:szCs w:val="28"/>
              </w:rPr>
            </w:pPr>
            <w:r>
              <w:rPr>
                <w:b/>
                <w:bCs/>
                <w:sz w:val="28"/>
                <w:szCs w:val="28"/>
              </w:rPr>
              <w:t>Preface</w:t>
            </w:r>
          </w:p>
        </w:tc>
      </w:tr>
      <w:tr w:rsidR="00135B78" w14:paraId="08D16399" w14:textId="77777777" w:rsidTr="00135B78">
        <w:trPr>
          <w:trHeight w:val="433"/>
        </w:trPr>
        <w:tc>
          <w:tcPr>
            <w:tcW w:w="9472" w:type="dxa"/>
            <w:gridSpan w:val="4"/>
            <w:tcBorders>
              <w:top w:val="single" w:sz="4" w:space="0" w:color="auto"/>
              <w:left w:val="single" w:sz="4" w:space="0" w:color="auto"/>
              <w:bottom w:val="single" w:sz="4" w:space="0" w:color="auto"/>
              <w:right w:val="single" w:sz="4" w:space="0" w:color="auto"/>
            </w:tcBorders>
            <w:vAlign w:val="center"/>
            <w:hideMark/>
          </w:tcPr>
          <w:p w14:paraId="2AD6ADAC" w14:textId="77777777" w:rsidR="00135B78" w:rsidRDefault="00135B78" w:rsidP="00135B78">
            <w:pPr>
              <w:pStyle w:val="ListParagraph"/>
              <w:numPr>
                <w:ilvl w:val="0"/>
                <w:numId w:val="59"/>
              </w:numPr>
              <w:rPr>
                <w:b/>
                <w:bCs/>
                <w:sz w:val="28"/>
                <w:szCs w:val="28"/>
              </w:rPr>
            </w:pPr>
            <w:r>
              <w:rPr>
                <w:b/>
                <w:bCs/>
                <w:sz w:val="28"/>
                <w:szCs w:val="28"/>
              </w:rPr>
              <w:t>Acknowledgement</w:t>
            </w:r>
          </w:p>
        </w:tc>
      </w:tr>
      <w:tr w:rsidR="00135B78" w14:paraId="34D4C774"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63E69C54" w14:textId="77777777" w:rsidR="00135B78" w:rsidRDefault="00135B78">
            <w:pPr>
              <w:jc w:val="center"/>
            </w:pPr>
            <w:r>
              <w:t>Sr. No.</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210821C0" w14:textId="77777777" w:rsidR="00135B78" w:rsidRDefault="00135B78">
            <w:pPr>
              <w:jc w:val="center"/>
            </w:pPr>
            <w:r>
              <w:t>Titl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003976B" w14:textId="77777777" w:rsidR="00135B78" w:rsidRDefault="00135B78">
            <w:pPr>
              <w:jc w:val="center"/>
            </w:pPr>
            <w:r>
              <w:t>Page No.</w:t>
            </w:r>
          </w:p>
        </w:tc>
      </w:tr>
      <w:tr w:rsidR="00135B78" w14:paraId="59C4C840"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61F46FFA" w14:textId="77777777" w:rsidR="00135B78" w:rsidRDefault="00135B78">
            <w:pPr>
              <w:jc w:val="center"/>
              <w:rPr>
                <w:b/>
                <w:bCs/>
                <w:sz w:val="28"/>
                <w:szCs w:val="28"/>
              </w:rPr>
            </w:pPr>
            <w:r>
              <w:rPr>
                <w:b/>
                <w:bCs/>
                <w:sz w:val="28"/>
                <w:szCs w:val="28"/>
              </w:rPr>
              <w:t>1</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7978A48E" w14:textId="77777777" w:rsidR="00135B78" w:rsidRDefault="00135B78">
            <w:pPr>
              <w:jc w:val="center"/>
              <w:rPr>
                <w:b/>
                <w:bCs/>
                <w:sz w:val="28"/>
                <w:szCs w:val="28"/>
              </w:rPr>
            </w:pPr>
            <w:r>
              <w:rPr>
                <w:b/>
                <w:bCs/>
                <w:sz w:val="28"/>
                <w:szCs w:val="28"/>
              </w:rPr>
              <w:t>Project Profile</w:t>
            </w:r>
          </w:p>
        </w:tc>
        <w:tc>
          <w:tcPr>
            <w:tcW w:w="1511" w:type="dxa"/>
            <w:tcBorders>
              <w:top w:val="single" w:sz="4" w:space="0" w:color="auto"/>
              <w:left w:val="single" w:sz="4" w:space="0" w:color="auto"/>
              <w:bottom w:val="single" w:sz="4" w:space="0" w:color="auto"/>
              <w:right w:val="single" w:sz="4" w:space="0" w:color="auto"/>
            </w:tcBorders>
          </w:tcPr>
          <w:p w14:paraId="244DDA84" w14:textId="77777777" w:rsidR="00135B78" w:rsidRDefault="00135B78"/>
        </w:tc>
      </w:tr>
      <w:tr w:rsidR="00135B78" w14:paraId="63D9463C" w14:textId="77777777" w:rsidTr="00135B78">
        <w:trPr>
          <w:trHeight w:val="433"/>
        </w:trPr>
        <w:tc>
          <w:tcPr>
            <w:tcW w:w="1218" w:type="dxa"/>
            <w:vMerge w:val="restart"/>
            <w:tcBorders>
              <w:top w:val="single" w:sz="4" w:space="0" w:color="auto"/>
              <w:left w:val="single" w:sz="4" w:space="0" w:color="auto"/>
              <w:bottom w:val="single" w:sz="4" w:space="0" w:color="auto"/>
              <w:right w:val="single" w:sz="4" w:space="0" w:color="auto"/>
            </w:tcBorders>
            <w:vAlign w:val="center"/>
          </w:tcPr>
          <w:p w14:paraId="6D433855"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46D50319" w14:textId="77777777" w:rsidR="00135B78" w:rsidRDefault="00135B78">
            <w:r>
              <w:t>1.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74E4B769" w14:textId="77777777" w:rsidR="00135B78" w:rsidRDefault="00135B78">
            <w:r>
              <w:t>Project Definition</w:t>
            </w:r>
          </w:p>
        </w:tc>
        <w:tc>
          <w:tcPr>
            <w:tcW w:w="1511" w:type="dxa"/>
            <w:tcBorders>
              <w:top w:val="single" w:sz="4" w:space="0" w:color="auto"/>
              <w:left w:val="single" w:sz="4" w:space="0" w:color="auto"/>
              <w:bottom w:val="single" w:sz="4" w:space="0" w:color="auto"/>
              <w:right w:val="single" w:sz="4" w:space="0" w:color="auto"/>
            </w:tcBorders>
          </w:tcPr>
          <w:p w14:paraId="055D357A" w14:textId="77777777" w:rsidR="00135B78" w:rsidRDefault="00135B78"/>
        </w:tc>
      </w:tr>
      <w:tr w:rsidR="00135B78" w14:paraId="171BFC14"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685F7D"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3C240345" w14:textId="77777777" w:rsidR="00135B78" w:rsidRDefault="00135B78">
            <w:r>
              <w:t>1.2</w:t>
            </w:r>
          </w:p>
        </w:tc>
        <w:tc>
          <w:tcPr>
            <w:tcW w:w="5940" w:type="dxa"/>
            <w:tcBorders>
              <w:top w:val="single" w:sz="4" w:space="0" w:color="auto"/>
              <w:left w:val="single" w:sz="4" w:space="0" w:color="auto"/>
              <w:bottom w:val="single" w:sz="4" w:space="0" w:color="auto"/>
              <w:right w:val="single" w:sz="4" w:space="0" w:color="auto"/>
            </w:tcBorders>
            <w:vAlign w:val="center"/>
            <w:hideMark/>
          </w:tcPr>
          <w:p w14:paraId="4C9E4522" w14:textId="77777777" w:rsidR="00135B78" w:rsidRDefault="00135B78">
            <w:r>
              <w:t>Scope</w:t>
            </w:r>
          </w:p>
        </w:tc>
        <w:tc>
          <w:tcPr>
            <w:tcW w:w="1511" w:type="dxa"/>
            <w:tcBorders>
              <w:top w:val="single" w:sz="4" w:space="0" w:color="auto"/>
              <w:left w:val="single" w:sz="4" w:space="0" w:color="auto"/>
              <w:bottom w:val="single" w:sz="4" w:space="0" w:color="auto"/>
              <w:right w:val="single" w:sz="4" w:space="0" w:color="auto"/>
            </w:tcBorders>
          </w:tcPr>
          <w:p w14:paraId="6ECF05BC" w14:textId="77777777" w:rsidR="00135B78" w:rsidRDefault="00135B78"/>
        </w:tc>
      </w:tr>
      <w:tr w:rsidR="00135B78" w14:paraId="3DD8AD48"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A24BA1"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183C3A74" w14:textId="77777777" w:rsidR="00135B78" w:rsidRDefault="00135B78">
            <w:r>
              <w:t>1.3</w:t>
            </w:r>
          </w:p>
        </w:tc>
        <w:tc>
          <w:tcPr>
            <w:tcW w:w="5940" w:type="dxa"/>
            <w:tcBorders>
              <w:top w:val="single" w:sz="4" w:space="0" w:color="auto"/>
              <w:left w:val="single" w:sz="4" w:space="0" w:color="auto"/>
              <w:bottom w:val="single" w:sz="4" w:space="0" w:color="auto"/>
              <w:right w:val="single" w:sz="4" w:space="0" w:color="auto"/>
            </w:tcBorders>
            <w:vAlign w:val="center"/>
            <w:hideMark/>
          </w:tcPr>
          <w:p w14:paraId="599B3B3F" w14:textId="77777777" w:rsidR="00135B78" w:rsidRDefault="00135B78">
            <w:r>
              <w:t>Objective</w:t>
            </w:r>
          </w:p>
        </w:tc>
        <w:tc>
          <w:tcPr>
            <w:tcW w:w="1511" w:type="dxa"/>
            <w:tcBorders>
              <w:top w:val="single" w:sz="4" w:space="0" w:color="auto"/>
              <w:left w:val="single" w:sz="4" w:space="0" w:color="auto"/>
              <w:bottom w:val="single" w:sz="4" w:space="0" w:color="auto"/>
              <w:right w:val="single" w:sz="4" w:space="0" w:color="auto"/>
            </w:tcBorders>
          </w:tcPr>
          <w:p w14:paraId="333CC830" w14:textId="77777777" w:rsidR="00135B78" w:rsidRDefault="00135B78"/>
        </w:tc>
      </w:tr>
      <w:tr w:rsidR="00135B78" w14:paraId="03EF2939"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tcPr>
          <w:p w14:paraId="3C7C86D0"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104CA35F" w14:textId="77777777" w:rsidR="00135B78" w:rsidRDefault="00135B78">
            <w:r>
              <w:t>1.4</w:t>
            </w:r>
          </w:p>
        </w:tc>
        <w:tc>
          <w:tcPr>
            <w:tcW w:w="5940" w:type="dxa"/>
            <w:tcBorders>
              <w:top w:val="single" w:sz="4" w:space="0" w:color="auto"/>
              <w:left w:val="single" w:sz="4" w:space="0" w:color="auto"/>
              <w:bottom w:val="single" w:sz="4" w:space="0" w:color="auto"/>
              <w:right w:val="single" w:sz="4" w:space="0" w:color="auto"/>
            </w:tcBorders>
            <w:vAlign w:val="center"/>
            <w:hideMark/>
          </w:tcPr>
          <w:p w14:paraId="672423C3" w14:textId="77777777" w:rsidR="00135B78" w:rsidRDefault="00135B78">
            <w:r>
              <w:t>Technical Description</w:t>
            </w:r>
          </w:p>
        </w:tc>
        <w:tc>
          <w:tcPr>
            <w:tcW w:w="1511" w:type="dxa"/>
            <w:tcBorders>
              <w:top w:val="single" w:sz="4" w:space="0" w:color="auto"/>
              <w:left w:val="single" w:sz="4" w:space="0" w:color="auto"/>
              <w:bottom w:val="single" w:sz="4" w:space="0" w:color="auto"/>
              <w:right w:val="single" w:sz="4" w:space="0" w:color="auto"/>
            </w:tcBorders>
          </w:tcPr>
          <w:p w14:paraId="707CEF24" w14:textId="77777777" w:rsidR="00135B78" w:rsidRDefault="00135B78"/>
        </w:tc>
      </w:tr>
      <w:tr w:rsidR="00135B78" w14:paraId="4EFD204F"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090D2DD4" w14:textId="77777777" w:rsidR="00135B78" w:rsidRDefault="00135B78">
            <w:pPr>
              <w:jc w:val="center"/>
              <w:rPr>
                <w:b/>
                <w:bCs/>
                <w:sz w:val="28"/>
                <w:szCs w:val="28"/>
              </w:rPr>
            </w:pPr>
            <w:r>
              <w:rPr>
                <w:b/>
                <w:bCs/>
                <w:sz w:val="28"/>
                <w:szCs w:val="28"/>
              </w:rPr>
              <w:t>2</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59A3C161" w14:textId="77777777" w:rsidR="00135B78" w:rsidRDefault="00135B78">
            <w:pPr>
              <w:jc w:val="center"/>
              <w:rPr>
                <w:b/>
                <w:bCs/>
                <w:sz w:val="28"/>
                <w:szCs w:val="28"/>
              </w:rPr>
            </w:pPr>
            <w:r>
              <w:rPr>
                <w:b/>
                <w:bCs/>
                <w:sz w:val="28"/>
                <w:szCs w:val="28"/>
              </w:rPr>
              <w:t>System Analysis and Specification</w:t>
            </w:r>
          </w:p>
        </w:tc>
        <w:tc>
          <w:tcPr>
            <w:tcW w:w="1511" w:type="dxa"/>
            <w:tcBorders>
              <w:top w:val="single" w:sz="4" w:space="0" w:color="auto"/>
              <w:left w:val="single" w:sz="4" w:space="0" w:color="auto"/>
              <w:bottom w:val="single" w:sz="4" w:space="0" w:color="auto"/>
              <w:right w:val="single" w:sz="4" w:space="0" w:color="auto"/>
            </w:tcBorders>
          </w:tcPr>
          <w:p w14:paraId="7A3E9C3F" w14:textId="77777777" w:rsidR="00135B78" w:rsidRDefault="00135B78">
            <w:pPr>
              <w:rPr>
                <w:b/>
                <w:bCs/>
              </w:rPr>
            </w:pPr>
          </w:p>
        </w:tc>
      </w:tr>
      <w:tr w:rsidR="00135B78" w14:paraId="24DC0447" w14:textId="77777777" w:rsidTr="00135B78">
        <w:trPr>
          <w:trHeight w:val="433"/>
        </w:trPr>
        <w:tc>
          <w:tcPr>
            <w:tcW w:w="1218" w:type="dxa"/>
            <w:vMerge w:val="restart"/>
            <w:tcBorders>
              <w:top w:val="single" w:sz="4" w:space="0" w:color="auto"/>
              <w:left w:val="single" w:sz="4" w:space="0" w:color="auto"/>
              <w:bottom w:val="single" w:sz="4" w:space="0" w:color="auto"/>
              <w:right w:val="single" w:sz="4" w:space="0" w:color="auto"/>
            </w:tcBorders>
            <w:vAlign w:val="center"/>
          </w:tcPr>
          <w:p w14:paraId="5FCD6777"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6607283B" w14:textId="77777777" w:rsidR="00135B78" w:rsidRDefault="00135B78">
            <w:r>
              <w:t>2.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3B9F3DC5" w14:textId="77777777" w:rsidR="00135B78" w:rsidRDefault="00135B78">
            <w:r>
              <w:t>Study of Current System</w:t>
            </w:r>
          </w:p>
        </w:tc>
        <w:tc>
          <w:tcPr>
            <w:tcW w:w="1511" w:type="dxa"/>
            <w:tcBorders>
              <w:top w:val="single" w:sz="4" w:space="0" w:color="auto"/>
              <w:left w:val="single" w:sz="4" w:space="0" w:color="auto"/>
              <w:bottom w:val="single" w:sz="4" w:space="0" w:color="auto"/>
              <w:right w:val="single" w:sz="4" w:space="0" w:color="auto"/>
            </w:tcBorders>
          </w:tcPr>
          <w:p w14:paraId="67117C57" w14:textId="77777777" w:rsidR="00135B78" w:rsidRDefault="00135B78"/>
        </w:tc>
      </w:tr>
      <w:tr w:rsidR="00135B78" w14:paraId="51590189"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9CD623"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46CFB4FC" w14:textId="77777777" w:rsidR="00135B78" w:rsidRDefault="00135B78">
            <w:r>
              <w:t>2.2</w:t>
            </w:r>
          </w:p>
        </w:tc>
        <w:tc>
          <w:tcPr>
            <w:tcW w:w="5940" w:type="dxa"/>
            <w:tcBorders>
              <w:top w:val="single" w:sz="4" w:space="0" w:color="auto"/>
              <w:left w:val="single" w:sz="4" w:space="0" w:color="auto"/>
              <w:bottom w:val="single" w:sz="4" w:space="0" w:color="auto"/>
              <w:right w:val="single" w:sz="4" w:space="0" w:color="auto"/>
            </w:tcBorders>
            <w:vAlign w:val="center"/>
            <w:hideMark/>
          </w:tcPr>
          <w:p w14:paraId="295F1133" w14:textId="77777777" w:rsidR="00135B78" w:rsidRDefault="00135B78">
            <w:r>
              <w:t>Weakness of Current System</w:t>
            </w:r>
          </w:p>
        </w:tc>
        <w:tc>
          <w:tcPr>
            <w:tcW w:w="1511" w:type="dxa"/>
            <w:tcBorders>
              <w:top w:val="single" w:sz="4" w:space="0" w:color="auto"/>
              <w:left w:val="single" w:sz="4" w:space="0" w:color="auto"/>
              <w:bottom w:val="single" w:sz="4" w:space="0" w:color="auto"/>
              <w:right w:val="single" w:sz="4" w:space="0" w:color="auto"/>
            </w:tcBorders>
          </w:tcPr>
          <w:p w14:paraId="3F238959" w14:textId="77777777" w:rsidR="00135B78" w:rsidRDefault="00135B78"/>
        </w:tc>
      </w:tr>
      <w:tr w:rsidR="00135B78" w14:paraId="7A945E4C"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9CB551"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3CE4C861" w14:textId="77777777" w:rsidR="00135B78" w:rsidRDefault="00135B78">
            <w:r>
              <w:t>2.3</w:t>
            </w:r>
          </w:p>
        </w:tc>
        <w:tc>
          <w:tcPr>
            <w:tcW w:w="5940" w:type="dxa"/>
            <w:tcBorders>
              <w:top w:val="single" w:sz="4" w:space="0" w:color="auto"/>
              <w:left w:val="single" w:sz="4" w:space="0" w:color="auto"/>
              <w:bottom w:val="single" w:sz="4" w:space="0" w:color="auto"/>
              <w:right w:val="single" w:sz="4" w:space="0" w:color="auto"/>
            </w:tcBorders>
            <w:vAlign w:val="center"/>
            <w:hideMark/>
          </w:tcPr>
          <w:p w14:paraId="2FE816EB" w14:textId="77777777" w:rsidR="00135B78" w:rsidRDefault="00135B78">
            <w:r>
              <w:t>Introduction of New System</w:t>
            </w:r>
          </w:p>
        </w:tc>
        <w:tc>
          <w:tcPr>
            <w:tcW w:w="1511" w:type="dxa"/>
            <w:tcBorders>
              <w:top w:val="single" w:sz="4" w:space="0" w:color="auto"/>
              <w:left w:val="single" w:sz="4" w:space="0" w:color="auto"/>
              <w:bottom w:val="single" w:sz="4" w:space="0" w:color="auto"/>
              <w:right w:val="single" w:sz="4" w:space="0" w:color="auto"/>
            </w:tcBorders>
          </w:tcPr>
          <w:p w14:paraId="75C3FB80" w14:textId="77777777" w:rsidR="00135B78" w:rsidRDefault="00135B78"/>
        </w:tc>
      </w:tr>
      <w:tr w:rsidR="00135B78" w14:paraId="7EFE2377"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F2931B"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7D023245" w14:textId="77777777" w:rsidR="00135B78" w:rsidRDefault="00135B78">
            <w:r>
              <w:t>2.4</w:t>
            </w:r>
          </w:p>
        </w:tc>
        <w:tc>
          <w:tcPr>
            <w:tcW w:w="5940" w:type="dxa"/>
            <w:tcBorders>
              <w:top w:val="single" w:sz="4" w:space="0" w:color="auto"/>
              <w:left w:val="single" w:sz="4" w:space="0" w:color="auto"/>
              <w:bottom w:val="single" w:sz="4" w:space="0" w:color="auto"/>
              <w:right w:val="single" w:sz="4" w:space="0" w:color="auto"/>
            </w:tcBorders>
            <w:vAlign w:val="center"/>
            <w:hideMark/>
          </w:tcPr>
          <w:p w14:paraId="584F7B80" w14:textId="77777777" w:rsidR="00135B78" w:rsidRDefault="00135B78">
            <w:r>
              <w:t>Hardware and Software Requirement</w:t>
            </w:r>
          </w:p>
        </w:tc>
        <w:tc>
          <w:tcPr>
            <w:tcW w:w="1511" w:type="dxa"/>
            <w:tcBorders>
              <w:top w:val="single" w:sz="4" w:space="0" w:color="auto"/>
              <w:left w:val="single" w:sz="4" w:space="0" w:color="auto"/>
              <w:bottom w:val="single" w:sz="4" w:space="0" w:color="auto"/>
              <w:right w:val="single" w:sz="4" w:space="0" w:color="auto"/>
            </w:tcBorders>
          </w:tcPr>
          <w:p w14:paraId="7C41AFB1" w14:textId="77777777" w:rsidR="00135B78" w:rsidRDefault="00135B78"/>
        </w:tc>
      </w:tr>
      <w:tr w:rsidR="00135B78" w14:paraId="728335ED"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76A38A55" w14:textId="77777777" w:rsidR="00135B78" w:rsidRDefault="00135B78">
            <w:pPr>
              <w:jc w:val="center"/>
              <w:rPr>
                <w:b/>
                <w:bCs/>
                <w:sz w:val="28"/>
                <w:szCs w:val="28"/>
              </w:rPr>
            </w:pPr>
            <w:r>
              <w:rPr>
                <w:b/>
                <w:bCs/>
                <w:sz w:val="28"/>
                <w:szCs w:val="28"/>
              </w:rPr>
              <w:t>3</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7AFED3B0" w14:textId="77777777" w:rsidR="00135B78" w:rsidRDefault="00135B78">
            <w:pPr>
              <w:jc w:val="center"/>
              <w:rPr>
                <w:b/>
                <w:bCs/>
                <w:sz w:val="28"/>
                <w:szCs w:val="28"/>
              </w:rPr>
            </w:pPr>
            <w:r>
              <w:rPr>
                <w:b/>
                <w:bCs/>
                <w:sz w:val="28"/>
                <w:szCs w:val="28"/>
              </w:rPr>
              <w:t>System Requirement Specification</w:t>
            </w:r>
          </w:p>
        </w:tc>
        <w:tc>
          <w:tcPr>
            <w:tcW w:w="1511" w:type="dxa"/>
            <w:tcBorders>
              <w:top w:val="single" w:sz="4" w:space="0" w:color="auto"/>
              <w:left w:val="single" w:sz="4" w:space="0" w:color="auto"/>
              <w:bottom w:val="single" w:sz="4" w:space="0" w:color="auto"/>
              <w:right w:val="single" w:sz="4" w:space="0" w:color="auto"/>
            </w:tcBorders>
          </w:tcPr>
          <w:p w14:paraId="1D0C0E09" w14:textId="77777777" w:rsidR="00135B78" w:rsidRDefault="00135B78"/>
        </w:tc>
      </w:tr>
      <w:tr w:rsidR="00135B78" w14:paraId="315C4BE1" w14:textId="77777777" w:rsidTr="00135B78">
        <w:trPr>
          <w:trHeight w:val="440"/>
        </w:trPr>
        <w:tc>
          <w:tcPr>
            <w:tcW w:w="1218" w:type="dxa"/>
            <w:tcBorders>
              <w:top w:val="single" w:sz="4" w:space="0" w:color="auto"/>
              <w:left w:val="single" w:sz="4" w:space="0" w:color="auto"/>
              <w:bottom w:val="single" w:sz="4" w:space="0" w:color="auto"/>
              <w:right w:val="single" w:sz="4" w:space="0" w:color="auto"/>
            </w:tcBorders>
            <w:vAlign w:val="center"/>
          </w:tcPr>
          <w:p w14:paraId="2EB8A9F4"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7D5CBBD8" w14:textId="77777777" w:rsidR="00135B78" w:rsidRDefault="00135B78">
            <w:r>
              <w:t>3.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699F553D" w14:textId="77777777" w:rsidR="00135B78" w:rsidRDefault="00135B78">
            <w:r>
              <w:t>Proposed System and Advantages</w:t>
            </w:r>
          </w:p>
        </w:tc>
        <w:tc>
          <w:tcPr>
            <w:tcW w:w="1511" w:type="dxa"/>
            <w:tcBorders>
              <w:top w:val="single" w:sz="4" w:space="0" w:color="auto"/>
              <w:left w:val="single" w:sz="4" w:space="0" w:color="auto"/>
              <w:bottom w:val="single" w:sz="4" w:space="0" w:color="auto"/>
              <w:right w:val="single" w:sz="4" w:space="0" w:color="auto"/>
            </w:tcBorders>
          </w:tcPr>
          <w:p w14:paraId="2095E419" w14:textId="77777777" w:rsidR="00135B78" w:rsidRDefault="00135B78"/>
        </w:tc>
      </w:tr>
      <w:tr w:rsidR="00135B78" w14:paraId="65092DA4"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3CD7C470" w14:textId="77777777" w:rsidR="00135B78" w:rsidRDefault="00135B78">
            <w:pPr>
              <w:jc w:val="center"/>
              <w:rPr>
                <w:b/>
                <w:bCs/>
                <w:sz w:val="28"/>
                <w:szCs w:val="28"/>
              </w:rPr>
            </w:pPr>
            <w:r>
              <w:rPr>
                <w:b/>
                <w:bCs/>
                <w:sz w:val="28"/>
                <w:szCs w:val="28"/>
              </w:rPr>
              <w:t>4</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3C97E464" w14:textId="77777777" w:rsidR="00135B78" w:rsidRDefault="00135B78">
            <w:pPr>
              <w:jc w:val="center"/>
              <w:rPr>
                <w:b/>
                <w:bCs/>
                <w:sz w:val="28"/>
                <w:szCs w:val="28"/>
              </w:rPr>
            </w:pPr>
            <w:r>
              <w:rPr>
                <w:b/>
                <w:bCs/>
                <w:sz w:val="28"/>
                <w:szCs w:val="28"/>
              </w:rPr>
              <w:t>System Design</w:t>
            </w:r>
          </w:p>
        </w:tc>
        <w:tc>
          <w:tcPr>
            <w:tcW w:w="1511" w:type="dxa"/>
            <w:tcBorders>
              <w:top w:val="single" w:sz="4" w:space="0" w:color="auto"/>
              <w:left w:val="single" w:sz="4" w:space="0" w:color="auto"/>
              <w:bottom w:val="single" w:sz="4" w:space="0" w:color="auto"/>
              <w:right w:val="single" w:sz="4" w:space="0" w:color="auto"/>
            </w:tcBorders>
          </w:tcPr>
          <w:p w14:paraId="2A2192CB" w14:textId="77777777" w:rsidR="00135B78" w:rsidRDefault="00135B78">
            <w:pPr>
              <w:rPr>
                <w:b/>
                <w:bCs/>
                <w:sz w:val="28"/>
                <w:szCs w:val="28"/>
              </w:rPr>
            </w:pPr>
          </w:p>
        </w:tc>
      </w:tr>
      <w:tr w:rsidR="00135B78" w14:paraId="4E6C6641" w14:textId="77777777" w:rsidTr="00135B78">
        <w:trPr>
          <w:trHeight w:val="433"/>
        </w:trPr>
        <w:tc>
          <w:tcPr>
            <w:tcW w:w="1218" w:type="dxa"/>
            <w:vMerge w:val="restart"/>
            <w:tcBorders>
              <w:top w:val="single" w:sz="4" w:space="0" w:color="auto"/>
              <w:left w:val="single" w:sz="4" w:space="0" w:color="auto"/>
              <w:bottom w:val="single" w:sz="4" w:space="0" w:color="auto"/>
              <w:right w:val="single" w:sz="4" w:space="0" w:color="auto"/>
            </w:tcBorders>
            <w:vAlign w:val="center"/>
          </w:tcPr>
          <w:p w14:paraId="2C28D9C0"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3636672E" w14:textId="77777777" w:rsidR="00135B78" w:rsidRDefault="00135B78">
            <w:r>
              <w:t>4.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60210DAD" w14:textId="77777777" w:rsidR="00135B78" w:rsidRDefault="00135B78">
            <w:r>
              <w:t>Use – case Diagram</w:t>
            </w:r>
          </w:p>
        </w:tc>
        <w:tc>
          <w:tcPr>
            <w:tcW w:w="1511" w:type="dxa"/>
            <w:tcBorders>
              <w:top w:val="single" w:sz="4" w:space="0" w:color="auto"/>
              <w:left w:val="single" w:sz="4" w:space="0" w:color="auto"/>
              <w:bottom w:val="single" w:sz="4" w:space="0" w:color="auto"/>
              <w:right w:val="single" w:sz="4" w:space="0" w:color="auto"/>
            </w:tcBorders>
          </w:tcPr>
          <w:p w14:paraId="6F168800" w14:textId="77777777" w:rsidR="00135B78" w:rsidRDefault="00135B78"/>
        </w:tc>
      </w:tr>
      <w:tr w:rsidR="00135B78" w14:paraId="47D4B47C"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9BA800"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0188E06B" w14:textId="77777777" w:rsidR="00135B78" w:rsidRDefault="00135B78">
            <w:r>
              <w:t>4.2</w:t>
            </w:r>
          </w:p>
        </w:tc>
        <w:tc>
          <w:tcPr>
            <w:tcW w:w="5940" w:type="dxa"/>
            <w:tcBorders>
              <w:top w:val="single" w:sz="4" w:space="0" w:color="auto"/>
              <w:left w:val="single" w:sz="4" w:space="0" w:color="auto"/>
              <w:bottom w:val="single" w:sz="4" w:space="0" w:color="auto"/>
              <w:right w:val="single" w:sz="4" w:space="0" w:color="auto"/>
            </w:tcBorders>
            <w:vAlign w:val="center"/>
            <w:hideMark/>
          </w:tcPr>
          <w:p w14:paraId="7B16293B" w14:textId="77777777" w:rsidR="00135B78" w:rsidRDefault="00135B78">
            <w:r>
              <w:t>Data Flow Diagram</w:t>
            </w:r>
          </w:p>
        </w:tc>
        <w:tc>
          <w:tcPr>
            <w:tcW w:w="1511" w:type="dxa"/>
            <w:tcBorders>
              <w:top w:val="single" w:sz="4" w:space="0" w:color="auto"/>
              <w:left w:val="single" w:sz="4" w:space="0" w:color="auto"/>
              <w:bottom w:val="single" w:sz="4" w:space="0" w:color="auto"/>
              <w:right w:val="single" w:sz="4" w:space="0" w:color="auto"/>
            </w:tcBorders>
          </w:tcPr>
          <w:p w14:paraId="1C38BDC3" w14:textId="77777777" w:rsidR="00135B78" w:rsidRDefault="00135B78"/>
        </w:tc>
      </w:tr>
      <w:tr w:rsidR="00135B78" w14:paraId="2F0C6613"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1CE04C"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5CD5A8FC" w14:textId="77777777" w:rsidR="00135B78" w:rsidRDefault="00135B78">
            <w:r>
              <w:t>4.3</w:t>
            </w:r>
          </w:p>
        </w:tc>
        <w:tc>
          <w:tcPr>
            <w:tcW w:w="5940" w:type="dxa"/>
            <w:tcBorders>
              <w:top w:val="single" w:sz="4" w:space="0" w:color="auto"/>
              <w:left w:val="single" w:sz="4" w:space="0" w:color="auto"/>
              <w:bottom w:val="single" w:sz="4" w:space="0" w:color="auto"/>
              <w:right w:val="single" w:sz="4" w:space="0" w:color="auto"/>
            </w:tcBorders>
            <w:vAlign w:val="center"/>
            <w:hideMark/>
          </w:tcPr>
          <w:p w14:paraId="0BC0C289" w14:textId="77777777" w:rsidR="00135B78" w:rsidRDefault="00135B78">
            <w:r>
              <w:t>E-R Diagram</w:t>
            </w:r>
          </w:p>
        </w:tc>
        <w:tc>
          <w:tcPr>
            <w:tcW w:w="1511" w:type="dxa"/>
            <w:tcBorders>
              <w:top w:val="single" w:sz="4" w:space="0" w:color="auto"/>
              <w:left w:val="single" w:sz="4" w:space="0" w:color="auto"/>
              <w:bottom w:val="single" w:sz="4" w:space="0" w:color="auto"/>
              <w:right w:val="single" w:sz="4" w:space="0" w:color="auto"/>
            </w:tcBorders>
          </w:tcPr>
          <w:p w14:paraId="7CF3C653" w14:textId="77777777" w:rsidR="00135B78" w:rsidRDefault="00135B78"/>
        </w:tc>
      </w:tr>
      <w:tr w:rsidR="00135B78" w14:paraId="5F1BEE7C"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4AD6A"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736D6C0F" w14:textId="77777777" w:rsidR="00135B78" w:rsidRDefault="00135B78">
            <w:r>
              <w:t>4.4</w:t>
            </w:r>
          </w:p>
        </w:tc>
        <w:tc>
          <w:tcPr>
            <w:tcW w:w="5940" w:type="dxa"/>
            <w:tcBorders>
              <w:top w:val="single" w:sz="4" w:space="0" w:color="auto"/>
              <w:left w:val="single" w:sz="4" w:space="0" w:color="auto"/>
              <w:bottom w:val="single" w:sz="4" w:space="0" w:color="auto"/>
              <w:right w:val="single" w:sz="4" w:space="0" w:color="auto"/>
            </w:tcBorders>
            <w:vAlign w:val="center"/>
            <w:hideMark/>
          </w:tcPr>
          <w:p w14:paraId="47D77043" w14:textId="77777777" w:rsidR="00135B78" w:rsidRDefault="00135B78">
            <w:r>
              <w:t>Data Dictionary</w:t>
            </w:r>
          </w:p>
        </w:tc>
        <w:tc>
          <w:tcPr>
            <w:tcW w:w="1511" w:type="dxa"/>
            <w:tcBorders>
              <w:top w:val="single" w:sz="4" w:space="0" w:color="auto"/>
              <w:left w:val="single" w:sz="4" w:space="0" w:color="auto"/>
              <w:bottom w:val="single" w:sz="4" w:space="0" w:color="auto"/>
              <w:right w:val="single" w:sz="4" w:space="0" w:color="auto"/>
            </w:tcBorders>
          </w:tcPr>
          <w:p w14:paraId="2EFA9B13" w14:textId="77777777" w:rsidR="00135B78" w:rsidRDefault="00135B78"/>
        </w:tc>
      </w:tr>
      <w:tr w:rsidR="00135B78" w14:paraId="4A2CF70F"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4D98E8EE" w14:textId="77777777" w:rsidR="00135B78" w:rsidRDefault="00135B78">
            <w:pPr>
              <w:jc w:val="center"/>
              <w:rPr>
                <w:b/>
                <w:bCs/>
                <w:sz w:val="28"/>
                <w:szCs w:val="28"/>
              </w:rPr>
            </w:pPr>
            <w:r>
              <w:rPr>
                <w:b/>
                <w:bCs/>
                <w:sz w:val="28"/>
                <w:szCs w:val="28"/>
              </w:rPr>
              <w:t>5</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7E2CE326" w14:textId="77777777" w:rsidR="00135B78" w:rsidRDefault="00135B78">
            <w:pPr>
              <w:jc w:val="center"/>
              <w:rPr>
                <w:b/>
                <w:bCs/>
                <w:sz w:val="28"/>
                <w:szCs w:val="28"/>
              </w:rPr>
            </w:pPr>
            <w:r>
              <w:rPr>
                <w:b/>
                <w:bCs/>
                <w:sz w:val="28"/>
                <w:szCs w:val="28"/>
              </w:rPr>
              <w:t>Screen Design</w:t>
            </w:r>
          </w:p>
        </w:tc>
        <w:tc>
          <w:tcPr>
            <w:tcW w:w="1511" w:type="dxa"/>
            <w:tcBorders>
              <w:top w:val="single" w:sz="4" w:space="0" w:color="auto"/>
              <w:left w:val="single" w:sz="4" w:space="0" w:color="auto"/>
              <w:bottom w:val="single" w:sz="4" w:space="0" w:color="auto"/>
              <w:right w:val="single" w:sz="4" w:space="0" w:color="auto"/>
            </w:tcBorders>
          </w:tcPr>
          <w:p w14:paraId="1B133034" w14:textId="77777777" w:rsidR="00135B78" w:rsidRDefault="00135B78"/>
        </w:tc>
      </w:tr>
      <w:tr w:rsidR="00135B78" w14:paraId="0E8C523F"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3A0ECED2" w14:textId="77777777" w:rsidR="00135B78" w:rsidRDefault="00135B78">
            <w:pPr>
              <w:jc w:val="center"/>
              <w:rPr>
                <w:b/>
                <w:bCs/>
                <w:sz w:val="28"/>
                <w:szCs w:val="28"/>
              </w:rPr>
            </w:pPr>
            <w:r>
              <w:rPr>
                <w:b/>
                <w:bCs/>
                <w:sz w:val="28"/>
                <w:szCs w:val="28"/>
              </w:rPr>
              <w:t>6</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652115FE" w14:textId="77777777" w:rsidR="00135B78" w:rsidRDefault="00135B78">
            <w:pPr>
              <w:jc w:val="center"/>
              <w:rPr>
                <w:b/>
                <w:bCs/>
                <w:sz w:val="28"/>
                <w:szCs w:val="28"/>
              </w:rPr>
            </w:pPr>
            <w:r>
              <w:rPr>
                <w:b/>
                <w:bCs/>
                <w:sz w:val="28"/>
                <w:szCs w:val="28"/>
              </w:rPr>
              <w:t>Testing (Manual, Test Cases and Test Data)</w:t>
            </w:r>
          </w:p>
        </w:tc>
        <w:tc>
          <w:tcPr>
            <w:tcW w:w="1511" w:type="dxa"/>
            <w:tcBorders>
              <w:top w:val="single" w:sz="4" w:space="0" w:color="auto"/>
              <w:left w:val="single" w:sz="4" w:space="0" w:color="auto"/>
              <w:bottom w:val="single" w:sz="4" w:space="0" w:color="auto"/>
              <w:right w:val="single" w:sz="4" w:space="0" w:color="auto"/>
            </w:tcBorders>
          </w:tcPr>
          <w:p w14:paraId="4155AAF5" w14:textId="77777777" w:rsidR="00135B78" w:rsidRDefault="00135B78"/>
        </w:tc>
      </w:tr>
      <w:tr w:rsidR="00135B78" w14:paraId="45B92FB9" w14:textId="77777777" w:rsidTr="00135B78">
        <w:trPr>
          <w:trHeight w:val="433"/>
        </w:trPr>
        <w:tc>
          <w:tcPr>
            <w:tcW w:w="1218" w:type="dxa"/>
            <w:vMerge w:val="restart"/>
            <w:tcBorders>
              <w:top w:val="single" w:sz="4" w:space="0" w:color="auto"/>
              <w:left w:val="single" w:sz="4" w:space="0" w:color="auto"/>
              <w:bottom w:val="single" w:sz="4" w:space="0" w:color="auto"/>
              <w:right w:val="single" w:sz="4" w:space="0" w:color="auto"/>
            </w:tcBorders>
            <w:vAlign w:val="center"/>
          </w:tcPr>
          <w:p w14:paraId="383BFB2D"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701FC157" w14:textId="77777777" w:rsidR="00135B78" w:rsidRDefault="00135B78">
            <w:r>
              <w:t>6.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0D491833" w14:textId="77777777" w:rsidR="00135B78" w:rsidRDefault="00135B78">
            <w:r>
              <w:t>Manual Testing</w:t>
            </w:r>
          </w:p>
        </w:tc>
        <w:tc>
          <w:tcPr>
            <w:tcW w:w="1511" w:type="dxa"/>
            <w:tcBorders>
              <w:top w:val="single" w:sz="4" w:space="0" w:color="auto"/>
              <w:left w:val="single" w:sz="4" w:space="0" w:color="auto"/>
              <w:bottom w:val="single" w:sz="4" w:space="0" w:color="auto"/>
              <w:right w:val="single" w:sz="4" w:space="0" w:color="auto"/>
            </w:tcBorders>
          </w:tcPr>
          <w:p w14:paraId="48321E17" w14:textId="77777777" w:rsidR="00135B78" w:rsidRDefault="00135B78"/>
        </w:tc>
      </w:tr>
      <w:tr w:rsidR="00135B78" w14:paraId="65798561"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689E1A"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048639BE" w14:textId="77777777" w:rsidR="00135B78" w:rsidRDefault="00135B78">
            <w:r>
              <w:t>6.2</w:t>
            </w:r>
          </w:p>
        </w:tc>
        <w:tc>
          <w:tcPr>
            <w:tcW w:w="5940" w:type="dxa"/>
            <w:tcBorders>
              <w:top w:val="single" w:sz="4" w:space="0" w:color="auto"/>
              <w:left w:val="single" w:sz="4" w:space="0" w:color="auto"/>
              <w:bottom w:val="single" w:sz="4" w:space="0" w:color="auto"/>
              <w:right w:val="single" w:sz="4" w:space="0" w:color="auto"/>
            </w:tcBorders>
            <w:vAlign w:val="center"/>
            <w:hideMark/>
          </w:tcPr>
          <w:p w14:paraId="2C61EFE3" w14:textId="77777777" w:rsidR="00135B78" w:rsidRDefault="00135B78">
            <w:r>
              <w:t>Test Cases</w:t>
            </w:r>
          </w:p>
        </w:tc>
        <w:tc>
          <w:tcPr>
            <w:tcW w:w="1511" w:type="dxa"/>
            <w:tcBorders>
              <w:top w:val="single" w:sz="4" w:space="0" w:color="auto"/>
              <w:left w:val="single" w:sz="4" w:space="0" w:color="auto"/>
              <w:bottom w:val="single" w:sz="4" w:space="0" w:color="auto"/>
              <w:right w:val="single" w:sz="4" w:space="0" w:color="auto"/>
            </w:tcBorders>
          </w:tcPr>
          <w:p w14:paraId="443CA457" w14:textId="77777777" w:rsidR="00135B78" w:rsidRDefault="00135B78"/>
        </w:tc>
      </w:tr>
      <w:tr w:rsidR="00135B78" w14:paraId="7FAA4267"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01FECA09" w14:textId="77777777" w:rsidR="00135B78" w:rsidRDefault="00135B78">
            <w:pPr>
              <w:jc w:val="center"/>
              <w:rPr>
                <w:b/>
                <w:bCs/>
                <w:sz w:val="28"/>
                <w:szCs w:val="28"/>
              </w:rPr>
            </w:pPr>
            <w:r>
              <w:rPr>
                <w:b/>
                <w:bCs/>
                <w:sz w:val="28"/>
                <w:szCs w:val="28"/>
              </w:rPr>
              <w:t>7</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26996F0C" w14:textId="77777777" w:rsidR="00135B78" w:rsidRDefault="00135B78">
            <w:pPr>
              <w:jc w:val="center"/>
              <w:rPr>
                <w:b/>
                <w:bCs/>
                <w:sz w:val="28"/>
                <w:szCs w:val="28"/>
              </w:rPr>
            </w:pPr>
            <w:r>
              <w:rPr>
                <w:b/>
                <w:bCs/>
                <w:sz w:val="28"/>
                <w:szCs w:val="28"/>
              </w:rPr>
              <w:t>Enhancements</w:t>
            </w:r>
          </w:p>
        </w:tc>
        <w:tc>
          <w:tcPr>
            <w:tcW w:w="1511" w:type="dxa"/>
            <w:tcBorders>
              <w:top w:val="single" w:sz="4" w:space="0" w:color="auto"/>
              <w:left w:val="single" w:sz="4" w:space="0" w:color="auto"/>
              <w:bottom w:val="single" w:sz="4" w:space="0" w:color="auto"/>
              <w:right w:val="single" w:sz="4" w:space="0" w:color="auto"/>
            </w:tcBorders>
          </w:tcPr>
          <w:p w14:paraId="6745E68B" w14:textId="77777777" w:rsidR="00135B78" w:rsidRDefault="00135B78"/>
        </w:tc>
      </w:tr>
      <w:tr w:rsidR="00135B78" w14:paraId="5660743F" w14:textId="77777777" w:rsidTr="00135B78">
        <w:trPr>
          <w:trHeight w:val="433"/>
        </w:trPr>
        <w:tc>
          <w:tcPr>
            <w:tcW w:w="1218" w:type="dxa"/>
            <w:vMerge w:val="restart"/>
            <w:tcBorders>
              <w:top w:val="single" w:sz="4" w:space="0" w:color="auto"/>
              <w:left w:val="single" w:sz="4" w:space="0" w:color="auto"/>
              <w:bottom w:val="single" w:sz="4" w:space="0" w:color="auto"/>
              <w:right w:val="single" w:sz="4" w:space="0" w:color="auto"/>
            </w:tcBorders>
            <w:vAlign w:val="center"/>
          </w:tcPr>
          <w:p w14:paraId="41C25670" w14:textId="77777777" w:rsidR="00135B78" w:rsidRDefault="00135B78">
            <w:pPr>
              <w:jc w:val="center"/>
            </w:pPr>
          </w:p>
        </w:tc>
        <w:tc>
          <w:tcPr>
            <w:tcW w:w="804" w:type="dxa"/>
            <w:tcBorders>
              <w:top w:val="single" w:sz="4" w:space="0" w:color="auto"/>
              <w:left w:val="single" w:sz="4" w:space="0" w:color="auto"/>
              <w:bottom w:val="single" w:sz="4" w:space="0" w:color="auto"/>
              <w:right w:val="single" w:sz="4" w:space="0" w:color="auto"/>
            </w:tcBorders>
            <w:vAlign w:val="center"/>
            <w:hideMark/>
          </w:tcPr>
          <w:p w14:paraId="577AEB9D" w14:textId="77777777" w:rsidR="00135B78" w:rsidRDefault="00135B78">
            <w:r>
              <w:t>7.1</w:t>
            </w:r>
          </w:p>
        </w:tc>
        <w:tc>
          <w:tcPr>
            <w:tcW w:w="5940" w:type="dxa"/>
            <w:tcBorders>
              <w:top w:val="single" w:sz="4" w:space="0" w:color="auto"/>
              <w:left w:val="single" w:sz="4" w:space="0" w:color="auto"/>
              <w:bottom w:val="single" w:sz="4" w:space="0" w:color="auto"/>
              <w:right w:val="single" w:sz="4" w:space="0" w:color="auto"/>
            </w:tcBorders>
            <w:vAlign w:val="center"/>
            <w:hideMark/>
          </w:tcPr>
          <w:p w14:paraId="21ADD994" w14:textId="77777777" w:rsidR="00135B78" w:rsidRDefault="00135B78">
            <w:r>
              <w:t>Advantages</w:t>
            </w:r>
          </w:p>
        </w:tc>
        <w:tc>
          <w:tcPr>
            <w:tcW w:w="1511" w:type="dxa"/>
            <w:tcBorders>
              <w:top w:val="single" w:sz="4" w:space="0" w:color="auto"/>
              <w:left w:val="single" w:sz="4" w:space="0" w:color="auto"/>
              <w:bottom w:val="single" w:sz="4" w:space="0" w:color="auto"/>
              <w:right w:val="single" w:sz="4" w:space="0" w:color="auto"/>
            </w:tcBorders>
          </w:tcPr>
          <w:p w14:paraId="2580B9B1" w14:textId="77777777" w:rsidR="00135B78" w:rsidRDefault="00135B78"/>
        </w:tc>
      </w:tr>
      <w:tr w:rsidR="00135B78" w14:paraId="1D67BB68" w14:textId="77777777" w:rsidTr="00135B78">
        <w:trPr>
          <w:trHeight w:val="51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87086"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54E1A423" w14:textId="77777777" w:rsidR="00135B78" w:rsidRDefault="00135B78">
            <w:r>
              <w:t>7.2</w:t>
            </w:r>
          </w:p>
        </w:tc>
        <w:tc>
          <w:tcPr>
            <w:tcW w:w="5940" w:type="dxa"/>
            <w:tcBorders>
              <w:top w:val="single" w:sz="4" w:space="0" w:color="auto"/>
              <w:left w:val="single" w:sz="4" w:space="0" w:color="auto"/>
              <w:bottom w:val="single" w:sz="4" w:space="0" w:color="auto"/>
              <w:right w:val="single" w:sz="4" w:space="0" w:color="auto"/>
            </w:tcBorders>
            <w:vAlign w:val="center"/>
            <w:hideMark/>
          </w:tcPr>
          <w:p w14:paraId="6F62BC49" w14:textId="77777777" w:rsidR="00135B78" w:rsidRDefault="00135B78">
            <w:r>
              <w:t>Limitation</w:t>
            </w:r>
          </w:p>
        </w:tc>
        <w:tc>
          <w:tcPr>
            <w:tcW w:w="1511" w:type="dxa"/>
            <w:tcBorders>
              <w:top w:val="single" w:sz="4" w:space="0" w:color="auto"/>
              <w:left w:val="single" w:sz="4" w:space="0" w:color="auto"/>
              <w:bottom w:val="single" w:sz="4" w:space="0" w:color="auto"/>
              <w:right w:val="single" w:sz="4" w:space="0" w:color="auto"/>
            </w:tcBorders>
          </w:tcPr>
          <w:p w14:paraId="39DE3A1A" w14:textId="77777777" w:rsidR="00135B78" w:rsidRDefault="00135B78"/>
        </w:tc>
      </w:tr>
      <w:tr w:rsidR="00135B78" w14:paraId="082400E9" w14:textId="77777777" w:rsidTr="00135B78">
        <w:trPr>
          <w:trHeight w:val="4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8D54F5" w14:textId="77777777" w:rsidR="00135B78" w:rsidRDefault="00135B78"/>
        </w:tc>
        <w:tc>
          <w:tcPr>
            <w:tcW w:w="804" w:type="dxa"/>
            <w:tcBorders>
              <w:top w:val="single" w:sz="4" w:space="0" w:color="auto"/>
              <w:left w:val="single" w:sz="4" w:space="0" w:color="auto"/>
              <w:bottom w:val="single" w:sz="4" w:space="0" w:color="auto"/>
              <w:right w:val="single" w:sz="4" w:space="0" w:color="auto"/>
            </w:tcBorders>
            <w:vAlign w:val="center"/>
            <w:hideMark/>
          </w:tcPr>
          <w:p w14:paraId="5C00FC1D" w14:textId="77777777" w:rsidR="00135B78" w:rsidRDefault="00135B78">
            <w:r>
              <w:t>7.3</w:t>
            </w:r>
          </w:p>
        </w:tc>
        <w:tc>
          <w:tcPr>
            <w:tcW w:w="5940" w:type="dxa"/>
            <w:tcBorders>
              <w:top w:val="single" w:sz="4" w:space="0" w:color="auto"/>
              <w:left w:val="single" w:sz="4" w:space="0" w:color="auto"/>
              <w:bottom w:val="single" w:sz="4" w:space="0" w:color="auto"/>
              <w:right w:val="single" w:sz="4" w:space="0" w:color="auto"/>
            </w:tcBorders>
            <w:vAlign w:val="center"/>
            <w:hideMark/>
          </w:tcPr>
          <w:p w14:paraId="2CD4DED2" w14:textId="77777777" w:rsidR="00135B78" w:rsidRDefault="00135B78">
            <w:r>
              <w:t>Future Scope</w:t>
            </w:r>
          </w:p>
        </w:tc>
        <w:tc>
          <w:tcPr>
            <w:tcW w:w="1511" w:type="dxa"/>
            <w:tcBorders>
              <w:top w:val="single" w:sz="4" w:space="0" w:color="auto"/>
              <w:left w:val="single" w:sz="4" w:space="0" w:color="auto"/>
              <w:bottom w:val="single" w:sz="4" w:space="0" w:color="auto"/>
              <w:right w:val="single" w:sz="4" w:space="0" w:color="auto"/>
            </w:tcBorders>
          </w:tcPr>
          <w:p w14:paraId="7D74E28C" w14:textId="77777777" w:rsidR="00135B78" w:rsidRDefault="00135B78"/>
        </w:tc>
      </w:tr>
      <w:tr w:rsidR="00135B78" w14:paraId="7D40A27F" w14:textId="77777777" w:rsidTr="00135B78">
        <w:trPr>
          <w:trHeight w:val="433"/>
        </w:trPr>
        <w:tc>
          <w:tcPr>
            <w:tcW w:w="1218" w:type="dxa"/>
            <w:tcBorders>
              <w:top w:val="single" w:sz="4" w:space="0" w:color="auto"/>
              <w:left w:val="single" w:sz="4" w:space="0" w:color="auto"/>
              <w:bottom w:val="single" w:sz="4" w:space="0" w:color="auto"/>
              <w:right w:val="single" w:sz="4" w:space="0" w:color="auto"/>
            </w:tcBorders>
            <w:vAlign w:val="center"/>
            <w:hideMark/>
          </w:tcPr>
          <w:p w14:paraId="68439B45" w14:textId="77777777" w:rsidR="00135B78" w:rsidRDefault="00135B78">
            <w:pPr>
              <w:jc w:val="center"/>
            </w:pPr>
            <w:r>
              <w:rPr>
                <w:b/>
                <w:bCs/>
                <w:sz w:val="28"/>
                <w:szCs w:val="28"/>
              </w:rPr>
              <w:t>8</w:t>
            </w:r>
          </w:p>
        </w:tc>
        <w:tc>
          <w:tcPr>
            <w:tcW w:w="6744" w:type="dxa"/>
            <w:gridSpan w:val="2"/>
            <w:tcBorders>
              <w:top w:val="single" w:sz="4" w:space="0" w:color="auto"/>
              <w:left w:val="single" w:sz="4" w:space="0" w:color="auto"/>
              <w:bottom w:val="single" w:sz="4" w:space="0" w:color="auto"/>
              <w:right w:val="single" w:sz="4" w:space="0" w:color="auto"/>
            </w:tcBorders>
            <w:vAlign w:val="center"/>
            <w:hideMark/>
          </w:tcPr>
          <w:p w14:paraId="04A8A1DA" w14:textId="77777777" w:rsidR="00135B78" w:rsidRDefault="00135B78">
            <w:pPr>
              <w:jc w:val="center"/>
              <w:rPr>
                <w:b/>
              </w:rPr>
            </w:pPr>
            <w:r>
              <w:rPr>
                <w:b/>
              </w:rPr>
              <w:t>Bibliography</w:t>
            </w:r>
          </w:p>
        </w:tc>
        <w:tc>
          <w:tcPr>
            <w:tcW w:w="1511" w:type="dxa"/>
            <w:tcBorders>
              <w:top w:val="single" w:sz="4" w:space="0" w:color="auto"/>
              <w:left w:val="single" w:sz="4" w:space="0" w:color="auto"/>
              <w:bottom w:val="single" w:sz="4" w:space="0" w:color="auto"/>
              <w:right w:val="single" w:sz="4" w:space="0" w:color="auto"/>
            </w:tcBorders>
          </w:tcPr>
          <w:p w14:paraId="5455DE5E" w14:textId="77777777" w:rsidR="00135B78" w:rsidRDefault="00135B78"/>
        </w:tc>
      </w:tr>
    </w:tbl>
    <w:p w14:paraId="0F68B326" w14:textId="77777777" w:rsidR="005269D1" w:rsidRDefault="005269D1" w:rsidP="002B5126">
      <w:pPr>
        <w:rPr>
          <w:b/>
          <w:bCs/>
          <w:sz w:val="28"/>
          <w:szCs w:val="28"/>
        </w:rPr>
      </w:pPr>
    </w:p>
    <w:p w14:paraId="3EAD79D8" w14:textId="77777777" w:rsidR="004F399F" w:rsidRDefault="004F399F" w:rsidP="00D41806">
      <w:pPr>
        <w:jc w:val="center"/>
        <w:rPr>
          <w:rFonts w:cs="Times New Roman"/>
          <w:b/>
          <w:sz w:val="32"/>
          <w:szCs w:val="32"/>
        </w:rPr>
      </w:pPr>
      <w:proofErr w:type="gramStart"/>
      <w:r>
        <w:rPr>
          <w:rFonts w:cs="Times New Roman"/>
          <w:b/>
          <w:sz w:val="32"/>
          <w:szCs w:val="32"/>
          <w:u w:val="single"/>
        </w:rPr>
        <w:t>1.Project</w:t>
      </w:r>
      <w:proofErr w:type="gramEnd"/>
      <w:r>
        <w:rPr>
          <w:rFonts w:cs="Times New Roman"/>
          <w:b/>
          <w:sz w:val="32"/>
          <w:szCs w:val="32"/>
          <w:u w:val="single"/>
        </w:rPr>
        <w:t xml:space="preserve"> Profile</w:t>
      </w:r>
    </w:p>
    <w:p w14:paraId="2028206C" w14:textId="77777777" w:rsidR="004F399F" w:rsidRDefault="004F399F" w:rsidP="004F399F">
      <w:pPr>
        <w:jc w:val="both"/>
        <w:rPr>
          <w:rFonts w:cs="Times New Roman"/>
          <w:b/>
          <w:sz w:val="28"/>
          <w:szCs w:val="28"/>
        </w:rPr>
      </w:pPr>
    </w:p>
    <w:p w14:paraId="3E70979E" w14:textId="77777777" w:rsidR="004F399F" w:rsidRDefault="004F399F" w:rsidP="00BC4696">
      <w:pPr>
        <w:numPr>
          <w:ilvl w:val="1"/>
          <w:numId w:val="21"/>
        </w:numPr>
        <w:jc w:val="both"/>
        <w:rPr>
          <w:rFonts w:cs="Times New Roman"/>
          <w:b/>
          <w:sz w:val="28"/>
          <w:szCs w:val="28"/>
        </w:rPr>
      </w:pPr>
      <w:proofErr w:type="spellStart"/>
      <w:r w:rsidRPr="007C53F8">
        <w:rPr>
          <w:rFonts w:cs="Times New Roman"/>
          <w:b/>
          <w:sz w:val="28"/>
          <w:szCs w:val="28"/>
        </w:rPr>
        <w:t>Defination</w:t>
      </w:r>
      <w:proofErr w:type="spellEnd"/>
      <w:r w:rsidRPr="007C53F8">
        <w:rPr>
          <w:rFonts w:cs="Times New Roman"/>
          <w:b/>
          <w:sz w:val="28"/>
          <w:szCs w:val="28"/>
        </w:rPr>
        <w:t xml:space="preserve"> :</w:t>
      </w:r>
      <w:r>
        <w:rPr>
          <w:rFonts w:cs="Times New Roman"/>
          <w:b/>
          <w:sz w:val="28"/>
          <w:szCs w:val="28"/>
        </w:rPr>
        <w:t>-</w:t>
      </w:r>
    </w:p>
    <w:p w14:paraId="00754DB6" w14:textId="77777777" w:rsidR="004A442B" w:rsidRPr="007C53F8" w:rsidRDefault="004A442B" w:rsidP="004A442B">
      <w:pPr>
        <w:jc w:val="both"/>
        <w:rPr>
          <w:rFonts w:cs="Times New Roman"/>
          <w:b/>
        </w:rPr>
      </w:pPr>
    </w:p>
    <w:p w14:paraId="2F32F345" w14:textId="77777777" w:rsidR="004F399F" w:rsidRPr="0065492A" w:rsidRDefault="004F399F" w:rsidP="004F399F">
      <w:pPr>
        <w:ind w:left="420"/>
        <w:jc w:val="both"/>
        <w:rPr>
          <w:rFonts w:cs="Times New Roman"/>
          <w:b/>
          <w:sz w:val="4"/>
        </w:rPr>
      </w:pPr>
    </w:p>
    <w:p w14:paraId="50AB61BA" w14:textId="4E22890E" w:rsidR="004F399F" w:rsidRDefault="00931D29" w:rsidP="00BC4696">
      <w:pPr>
        <w:pStyle w:val="ListParagraph"/>
        <w:numPr>
          <w:ilvl w:val="0"/>
          <w:numId w:val="1"/>
        </w:numPr>
        <w:spacing w:after="200" w:line="276" w:lineRule="auto"/>
        <w:contextualSpacing/>
        <w:jc w:val="both"/>
        <w:rPr>
          <w:rFonts w:cs="Times New Roman"/>
        </w:rPr>
      </w:pPr>
      <w:proofErr w:type="spellStart"/>
      <w:r>
        <w:rPr>
          <w:rFonts w:cs="Times New Roman"/>
        </w:rPr>
        <w:t>We</w:t>
      </w:r>
      <w:r w:rsidR="004F399F">
        <w:rPr>
          <w:rFonts w:cs="Times New Roman"/>
        </w:rPr>
        <w:t>T</w:t>
      </w:r>
      <w:r w:rsidR="004F399F" w:rsidRPr="007C53F8">
        <w:rPr>
          <w:rFonts w:cs="Times New Roman"/>
        </w:rPr>
        <w:t>ube</w:t>
      </w:r>
      <w:proofErr w:type="spellEnd"/>
      <w:r w:rsidR="004F399F" w:rsidRPr="007C53F8">
        <w:rPr>
          <w:rFonts w:cs="Times New Roman"/>
        </w:rPr>
        <w:t xml:space="preserve"> is a video sender and video </w:t>
      </w:r>
      <w:r>
        <w:rPr>
          <w:rFonts w:cs="Times New Roman"/>
        </w:rPr>
        <w:t xml:space="preserve">viewer </w:t>
      </w:r>
      <w:r w:rsidR="004F399F" w:rsidRPr="007C53F8">
        <w:rPr>
          <w:rFonts w:cs="Times New Roman"/>
        </w:rPr>
        <w:t>application.</w:t>
      </w:r>
    </w:p>
    <w:p w14:paraId="59D102BC" w14:textId="391FD600" w:rsidR="004F399F" w:rsidRDefault="00931D29" w:rsidP="00BC4696">
      <w:pPr>
        <w:pStyle w:val="ListParagraph"/>
        <w:numPr>
          <w:ilvl w:val="0"/>
          <w:numId w:val="1"/>
        </w:numPr>
        <w:spacing w:after="200" w:line="276" w:lineRule="auto"/>
        <w:contextualSpacing/>
        <w:jc w:val="both"/>
        <w:rPr>
          <w:rFonts w:cs="Times New Roman"/>
        </w:rPr>
      </w:pPr>
      <w:r>
        <w:rPr>
          <w:rFonts w:cs="Times New Roman"/>
        </w:rPr>
        <w:t>We</w:t>
      </w:r>
      <w:r w:rsidR="004F399F" w:rsidRPr="0065492A">
        <w:rPr>
          <w:rFonts w:cs="Times New Roman"/>
        </w:rPr>
        <w:t>tube</w:t>
      </w:r>
      <w:r w:rsidR="004F399F">
        <w:rPr>
          <w:rFonts w:cs="Times New Roman"/>
        </w:rPr>
        <w:t xml:space="preserve"> work like </w:t>
      </w:r>
      <w:proofErr w:type="spellStart"/>
      <w:r w:rsidR="004F399F">
        <w:rPr>
          <w:rFonts w:cs="Times New Roman"/>
        </w:rPr>
        <w:t>youtube</w:t>
      </w:r>
      <w:proofErr w:type="spellEnd"/>
      <w:r w:rsidR="004F399F">
        <w:rPr>
          <w:rFonts w:cs="Times New Roman"/>
        </w:rPr>
        <w:t>.</w:t>
      </w:r>
    </w:p>
    <w:p w14:paraId="4262C681" w14:textId="77777777" w:rsidR="004A442B" w:rsidRDefault="004A442B" w:rsidP="004A442B">
      <w:pPr>
        <w:pStyle w:val="ListParagraph"/>
        <w:spacing w:after="200" w:line="276" w:lineRule="auto"/>
        <w:contextualSpacing/>
        <w:jc w:val="both"/>
        <w:rPr>
          <w:rFonts w:cs="Times New Roman"/>
        </w:rPr>
      </w:pPr>
    </w:p>
    <w:p w14:paraId="62662564" w14:textId="77777777" w:rsidR="004F399F" w:rsidRPr="0065492A" w:rsidRDefault="004F399F" w:rsidP="004F399F">
      <w:pPr>
        <w:jc w:val="both"/>
        <w:rPr>
          <w:rFonts w:cs="Times New Roman"/>
          <w:sz w:val="4"/>
          <w:szCs w:val="28"/>
        </w:rPr>
      </w:pPr>
    </w:p>
    <w:p w14:paraId="03B56811" w14:textId="77777777" w:rsidR="004F399F" w:rsidRDefault="004F399F" w:rsidP="00BC4696">
      <w:pPr>
        <w:numPr>
          <w:ilvl w:val="1"/>
          <w:numId w:val="21"/>
        </w:numPr>
        <w:jc w:val="both"/>
        <w:rPr>
          <w:rFonts w:cs="Times New Roman"/>
          <w:b/>
          <w:sz w:val="28"/>
          <w:szCs w:val="28"/>
        </w:rPr>
      </w:pPr>
      <w:r>
        <w:rPr>
          <w:rFonts w:cs="Times New Roman"/>
          <w:b/>
          <w:sz w:val="28"/>
          <w:szCs w:val="28"/>
        </w:rPr>
        <w:t>Scope :-</w:t>
      </w:r>
    </w:p>
    <w:p w14:paraId="6165F584" w14:textId="77777777" w:rsidR="004A442B" w:rsidRDefault="004A442B" w:rsidP="004A442B">
      <w:pPr>
        <w:jc w:val="both"/>
        <w:rPr>
          <w:rFonts w:cs="Times New Roman"/>
          <w:b/>
          <w:sz w:val="28"/>
          <w:szCs w:val="28"/>
        </w:rPr>
      </w:pPr>
    </w:p>
    <w:p w14:paraId="1F88C2A4" w14:textId="77777777" w:rsidR="004F399F" w:rsidRPr="005C57CC" w:rsidRDefault="004F399F" w:rsidP="004F399F">
      <w:pPr>
        <w:jc w:val="both"/>
        <w:rPr>
          <w:rFonts w:cs="Times New Roman"/>
          <w:b/>
          <w:sz w:val="4"/>
          <w:szCs w:val="28"/>
        </w:rPr>
      </w:pPr>
    </w:p>
    <w:p w14:paraId="5C9FC074" w14:textId="59D28203"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sidRPr="007C53F8">
        <w:rPr>
          <w:rFonts w:cs="Times New Roman"/>
        </w:rPr>
        <w:t>Your</w:t>
      </w:r>
      <w:r>
        <w:rPr>
          <w:rFonts w:cs="Times New Roman"/>
        </w:rPr>
        <w:t xml:space="preserve"> videos share on </w:t>
      </w:r>
      <w:r w:rsidR="000E1DAD">
        <w:rPr>
          <w:rFonts w:cs="Times New Roman"/>
        </w:rPr>
        <w:t>We</w:t>
      </w:r>
      <w:r w:rsidR="000E1DAD" w:rsidRPr="0065492A">
        <w:rPr>
          <w:rFonts w:cs="Times New Roman"/>
        </w:rPr>
        <w:t>tube</w:t>
      </w:r>
      <w:bookmarkStart w:id="0" w:name="_GoBack"/>
      <w:bookmarkEnd w:id="0"/>
      <w:r w:rsidR="000E1DAD">
        <w:rPr>
          <w:rFonts w:cs="Times New Roman"/>
        </w:rPr>
        <w:t xml:space="preserve"> </w:t>
      </w:r>
      <w:r>
        <w:rPr>
          <w:rFonts w:cs="Times New Roman"/>
        </w:rPr>
        <w:t>after login.</w:t>
      </w:r>
    </w:p>
    <w:p w14:paraId="77A708CA"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User can see and search all videos without login and registration.</w:t>
      </w:r>
    </w:p>
    <w:p w14:paraId="5E0927BD"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You can download video after login.</w:t>
      </w:r>
    </w:p>
    <w:p w14:paraId="20466F54"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You can see your history and clear this.</w:t>
      </w:r>
    </w:p>
    <w:p w14:paraId="4929B20C" w14:textId="55C5F32F" w:rsidR="004F399F" w:rsidRPr="004A442B"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 xml:space="preserve">You can easily watch videos and like and comment on the </w:t>
      </w:r>
      <w:r w:rsidR="000E1DAD">
        <w:rPr>
          <w:rFonts w:cs="Times New Roman"/>
        </w:rPr>
        <w:t>We</w:t>
      </w:r>
      <w:r w:rsidR="000E1DAD" w:rsidRPr="0065492A">
        <w:rPr>
          <w:rFonts w:cs="Times New Roman"/>
        </w:rPr>
        <w:t>tube</w:t>
      </w:r>
      <w:r w:rsidR="000E1DAD">
        <w:rPr>
          <w:rFonts w:cs="Times New Roman"/>
        </w:rPr>
        <w:t xml:space="preserve"> </w:t>
      </w:r>
      <w:r>
        <w:rPr>
          <w:rFonts w:cs="Times New Roman"/>
        </w:rPr>
        <w:t>website.</w:t>
      </w:r>
    </w:p>
    <w:p w14:paraId="5FA0499A" w14:textId="77777777" w:rsidR="004A442B" w:rsidRPr="0061280E" w:rsidRDefault="004A442B" w:rsidP="004A442B">
      <w:pPr>
        <w:pStyle w:val="ListParagraph"/>
        <w:spacing w:after="200" w:line="276" w:lineRule="auto"/>
        <w:contextualSpacing/>
        <w:jc w:val="both"/>
        <w:rPr>
          <w:rFonts w:cs="Times New Roman"/>
          <w:sz w:val="28"/>
          <w:szCs w:val="28"/>
        </w:rPr>
      </w:pPr>
    </w:p>
    <w:p w14:paraId="23349195" w14:textId="77777777" w:rsidR="004F399F" w:rsidRPr="005C57CC" w:rsidRDefault="004F399F" w:rsidP="004F399F">
      <w:pPr>
        <w:jc w:val="both"/>
        <w:rPr>
          <w:rFonts w:cs="Times New Roman"/>
          <w:sz w:val="4"/>
          <w:szCs w:val="28"/>
        </w:rPr>
      </w:pPr>
    </w:p>
    <w:p w14:paraId="32C1C58A" w14:textId="77777777" w:rsidR="004F399F" w:rsidRDefault="004F399F" w:rsidP="00BC4696">
      <w:pPr>
        <w:numPr>
          <w:ilvl w:val="1"/>
          <w:numId w:val="21"/>
        </w:numPr>
        <w:jc w:val="both"/>
        <w:rPr>
          <w:rFonts w:cs="Times New Roman"/>
          <w:b/>
          <w:sz w:val="28"/>
          <w:szCs w:val="28"/>
        </w:rPr>
      </w:pPr>
      <w:r>
        <w:rPr>
          <w:rFonts w:cs="Times New Roman"/>
          <w:b/>
          <w:sz w:val="28"/>
          <w:szCs w:val="28"/>
        </w:rPr>
        <w:t>Objective :-</w:t>
      </w:r>
    </w:p>
    <w:p w14:paraId="4EC412C1" w14:textId="77777777" w:rsidR="004A442B" w:rsidRDefault="004A442B" w:rsidP="004A442B">
      <w:pPr>
        <w:jc w:val="both"/>
        <w:rPr>
          <w:rFonts w:cs="Times New Roman"/>
          <w:b/>
          <w:sz w:val="28"/>
          <w:szCs w:val="28"/>
        </w:rPr>
      </w:pPr>
    </w:p>
    <w:p w14:paraId="531044DD" w14:textId="77777777" w:rsidR="004F399F" w:rsidRPr="005C57CC" w:rsidRDefault="004F399F" w:rsidP="004F399F">
      <w:pPr>
        <w:jc w:val="both"/>
        <w:rPr>
          <w:rFonts w:cs="Times New Roman"/>
          <w:b/>
          <w:sz w:val="4"/>
          <w:szCs w:val="28"/>
        </w:rPr>
      </w:pPr>
    </w:p>
    <w:p w14:paraId="322EA874" w14:textId="77777777" w:rsidR="004F399F" w:rsidRPr="0061280E" w:rsidRDefault="004F399F" w:rsidP="00BC4696">
      <w:pPr>
        <w:pStyle w:val="ListParagraph"/>
        <w:numPr>
          <w:ilvl w:val="0"/>
          <w:numId w:val="3"/>
        </w:numPr>
        <w:spacing w:after="200" w:line="276" w:lineRule="auto"/>
        <w:contextualSpacing/>
        <w:jc w:val="both"/>
        <w:rPr>
          <w:rFonts w:cs="Times New Roman"/>
          <w:b/>
          <w:sz w:val="28"/>
          <w:szCs w:val="28"/>
        </w:rPr>
      </w:pPr>
      <w:r>
        <w:rPr>
          <w:rFonts w:cs="Times New Roman"/>
        </w:rPr>
        <w:t>Our theme is meant to entertain and de-stress people.</w:t>
      </w:r>
    </w:p>
    <w:p w14:paraId="43013FA2" w14:textId="31FFE00E" w:rsidR="004F399F" w:rsidRPr="004A442B" w:rsidRDefault="004F399F" w:rsidP="00BC4696">
      <w:pPr>
        <w:pStyle w:val="ListParagraph"/>
        <w:numPr>
          <w:ilvl w:val="0"/>
          <w:numId w:val="3"/>
        </w:numPr>
        <w:spacing w:after="200" w:line="276" w:lineRule="auto"/>
        <w:contextualSpacing/>
        <w:jc w:val="both"/>
        <w:rPr>
          <w:rFonts w:cs="Times New Roman"/>
          <w:b/>
          <w:sz w:val="28"/>
          <w:szCs w:val="28"/>
        </w:rPr>
      </w:pPr>
      <w:r>
        <w:rPr>
          <w:rFonts w:cs="Times New Roman"/>
        </w:rPr>
        <w:t xml:space="preserve">You can also view the website without logging in to the </w:t>
      </w:r>
      <w:r w:rsidR="000E1DAD">
        <w:rPr>
          <w:rFonts w:cs="Times New Roman"/>
        </w:rPr>
        <w:t>We</w:t>
      </w:r>
      <w:r w:rsidR="000E1DAD" w:rsidRPr="0065492A">
        <w:rPr>
          <w:rFonts w:cs="Times New Roman"/>
        </w:rPr>
        <w:t>tube</w:t>
      </w:r>
      <w:r w:rsidR="000E1DAD">
        <w:rPr>
          <w:rFonts w:cs="Times New Roman"/>
        </w:rPr>
        <w:t xml:space="preserve"> </w:t>
      </w:r>
      <w:r>
        <w:rPr>
          <w:rFonts w:cs="Times New Roman"/>
        </w:rPr>
        <w:t>website.</w:t>
      </w:r>
    </w:p>
    <w:p w14:paraId="21F30D5C" w14:textId="77777777" w:rsidR="004A442B" w:rsidRPr="00B35E4D" w:rsidRDefault="004A442B" w:rsidP="004A442B">
      <w:pPr>
        <w:pStyle w:val="ListParagraph"/>
        <w:spacing w:after="200" w:line="276" w:lineRule="auto"/>
        <w:contextualSpacing/>
        <w:jc w:val="both"/>
        <w:rPr>
          <w:rFonts w:cs="Times New Roman"/>
          <w:b/>
          <w:sz w:val="28"/>
          <w:szCs w:val="28"/>
        </w:rPr>
      </w:pPr>
    </w:p>
    <w:p w14:paraId="04543E4B" w14:textId="77777777" w:rsidR="004F399F" w:rsidRPr="005C57CC" w:rsidRDefault="004F399F" w:rsidP="004F399F">
      <w:pPr>
        <w:jc w:val="both"/>
        <w:rPr>
          <w:rFonts w:cs="Times New Roman"/>
          <w:b/>
          <w:sz w:val="4"/>
          <w:szCs w:val="28"/>
        </w:rPr>
      </w:pPr>
    </w:p>
    <w:p w14:paraId="2EE67BBE" w14:textId="77777777" w:rsidR="004F399F" w:rsidRDefault="004F399F" w:rsidP="00BC4696">
      <w:pPr>
        <w:numPr>
          <w:ilvl w:val="1"/>
          <w:numId w:val="21"/>
        </w:numPr>
        <w:jc w:val="both"/>
        <w:rPr>
          <w:rFonts w:cs="Times New Roman"/>
          <w:b/>
          <w:sz w:val="28"/>
          <w:szCs w:val="28"/>
        </w:rPr>
      </w:pPr>
      <w:r>
        <w:rPr>
          <w:rFonts w:cs="Times New Roman"/>
          <w:b/>
          <w:sz w:val="28"/>
          <w:szCs w:val="28"/>
        </w:rPr>
        <w:t xml:space="preserve">Technical </w:t>
      </w:r>
      <w:proofErr w:type="spellStart"/>
      <w:r>
        <w:rPr>
          <w:rFonts w:cs="Times New Roman"/>
          <w:b/>
          <w:sz w:val="28"/>
          <w:szCs w:val="28"/>
        </w:rPr>
        <w:t>Discription</w:t>
      </w:r>
      <w:proofErr w:type="spellEnd"/>
      <w:r>
        <w:rPr>
          <w:rFonts w:cs="Times New Roman"/>
          <w:b/>
          <w:sz w:val="28"/>
          <w:szCs w:val="28"/>
        </w:rPr>
        <w:t xml:space="preserve"> :-</w:t>
      </w:r>
    </w:p>
    <w:p w14:paraId="5B260036" w14:textId="77777777" w:rsidR="004A442B" w:rsidRDefault="004A442B" w:rsidP="004A442B">
      <w:pPr>
        <w:jc w:val="both"/>
        <w:rPr>
          <w:rFonts w:cs="Times New Roman"/>
          <w:b/>
          <w:sz w:val="28"/>
          <w:szCs w:val="28"/>
        </w:rPr>
      </w:pPr>
    </w:p>
    <w:p w14:paraId="5BE30FCD" w14:textId="77777777" w:rsidR="004F399F" w:rsidRPr="005C57CC" w:rsidRDefault="004F399F" w:rsidP="004F399F">
      <w:pPr>
        <w:tabs>
          <w:tab w:val="left" w:pos="1170"/>
        </w:tabs>
        <w:jc w:val="both"/>
        <w:rPr>
          <w:rFonts w:cs="Times New Roman"/>
          <w:b/>
          <w:sz w:val="4"/>
          <w:szCs w:val="28"/>
        </w:rPr>
      </w:pPr>
      <w:r>
        <w:rPr>
          <w:rFonts w:cs="Times New Roman"/>
          <w:b/>
          <w:sz w:val="28"/>
          <w:szCs w:val="28"/>
        </w:rPr>
        <w:tab/>
      </w:r>
    </w:p>
    <w:p w14:paraId="30E212CD" w14:textId="77777777" w:rsidR="00820074" w:rsidRPr="00820074" w:rsidRDefault="00820074" w:rsidP="00F232D3">
      <w:pPr>
        <w:pStyle w:val="ListParagraph"/>
        <w:numPr>
          <w:ilvl w:val="0"/>
          <w:numId w:val="38"/>
        </w:numPr>
        <w:tabs>
          <w:tab w:val="left" w:pos="1170"/>
        </w:tabs>
        <w:spacing w:after="200" w:line="276" w:lineRule="auto"/>
        <w:contextualSpacing/>
        <w:jc w:val="both"/>
        <w:rPr>
          <w:rFonts w:cs="Times New Roman"/>
          <w:b/>
        </w:rPr>
      </w:pPr>
      <w:r>
        <w:rPr>
          <w:rFonts w:cs="Times New Roman"/>
        </w:rPr>
        <w:t>Front End :-</w:t>
      </w:r>
    </w:p>
    <w:p w14:paraId="6BF80874" w14:textId="5C78E3F7" w:rsidR="004F399F" w:rsidRPr="00820074" w:rsidRDefault="00820074" w:rsidP="00820074">
      <w:pPr>
        <w:pStyle w:val="ListParagraph"/>
        <w:tabs>
          <w:tab w:val="left" w:pos="1170"/>
        </w:tabs>
        <w:spacing w:after="200" w:line="276" w:lineRule="auto"/>
        <w:ind w:left="1170"/>
        <w:contextualSpacing/>
        <w:jc w:val="both"/>
        <w:rPr>
          <w:rFonts w:cs="Times New Roman"/>
          <w:b/>
        </w:rPr>
      </w:pPr>
      <w:r>
        <w:rPr>
          <w:rFonts w:cs="Times New Roman"/>
          <w:b/>
        </w:rPr>
        <w:t xml:space="preserve">                 </w:t>
      </w:r>
      <w:r w:rsidR="004F399F" w:rsidRPr="00820074">
        <w:rPr>
          <w:rFonts w:cs="Times New Roman"/>
          <w:b/>
        </w:rPr>
        <w:t xml:space="preserve"> </w:t>
      </w:r>
      <w:proofErr w:type="gramStart"/>
      <w:r w:rsidR="004F399F" w:rsidRPr="00820074">
        <w:rPr>
          <w:rFonts w:cs="Times New Roman"/>
        </w:rPr>
        <w:t>HTML</w:t>
      </w:r>
      <w:r w:rsidR="00756A9A">
        <w:rPr>
          <w:rFonts w:cs="Times New Roman"/>
        </w:rPr>
        <w:t xml:space="preserve"> </w:t>
      </w:r>
      <w:r w:rsidR="004F399F" w:rsidRPr="00820074">
        <w:rPr>
          <w:rFonts w:cs="Times New Roman"/>
        </w:rPr>
        <w:t xml:space="preserve"> ,</w:t>
      </w:r>
      <w:proofErr w:type="gramEnd"/>
      <w:r w:rsidR="004F399F" w:rsidRPr="00820074">
        <w:rPr>
          <w:rFonts w:cs="Times New Roman"/>
        </w:rPr>
        <w:t xml:space="preserve"> CSS , Java Script</w:t>
      </w:r>
    </w:p>
    <w:p w14:paraId="25693D02" w14:textId="77777777" w:rsidR="00820074" w:rsidRDefault="00820074" w:rsidP="00F232D3">
      <w:pPr>
        <w:pStyle w:val="ListParagraph"/>
        <w:numPr>
          <w:ilvl w:val="0"/>
          <w:numId w:val="38"/>
        </w:numPr>
        <w:tabs>
          <w:tab w:val="left" w:pos="1170"/>
        </w:tabs>
        <w:spacing w:after="200" w:line="276" w:lineRule="auto"/>
        <w:contextualSpacing/>
        <w:jc w:val="both"/>
        <w:rPr>
          <w:rFonts w:cs="Times New Roman"/>
        </w:rPr>
      </w:pPr>
      <w:r>
        <w:rPr>
          <w:rFonts w:cs="Times New Roman"/>
        </w:rPr>
        <w:t>Back End :-</w:t>
      </w:r>
    </w:p>
    <w:p w14:paraId="51563ABC" w14:textId="79E16675" w:rsidR="004F399F" w:rsidRPr="00820074" w:rsidRDefault="00820074" w:rsidP="00820074">
      <w:pPr>
        <w:pStyle w:val="ListParagraph"/>
        <w:tabs>
          <w:tab w:val="left" w:pos="1170"/>
        </w:tabs>
        <w:spacing w:after="200" w:line="276" w:lineRule="auto"/>
        <w:ind w:left="1170"/>
        <w:contextualSpacing/>
        <w:jc w:val="both"/>
        <w:rPr>
          <w:rFonts w:cs="Times New Roman"/>
        </w:rPr>
      </w:pPr>
      <w:r>
        <w:rPr>
          <w:rFonts w:cs="Times New Roman"/>
        </w:rPr>
        <w:t xml:space="preserve">              </w:t>
      </w:r>
      <w:r w:rsidR="004F399F" w:rsidRPr="00820074">
        <w:rPr>
          <w:rFonts w:cs="Times New Roman"/>
        </w:rPr>
        <w:t xml:space="preserve">    </w:t>
      </w:r>
      <w:proofErr w:type="gramStart"/>
      <w:r w:rsidR="004F399F" w:rsidRPr="00820074">
        <w:rPr>
          <w:rFonts w:cs="Times New Roman"/>
        </w:rPr>
        <w:t>Python</w:t>
      </w:r>
      <w:r w:rsidR="00756A9A">
        <w:rPr>
          <w:rFonts w:cs="Times New Roman"/>
        </w:rPr>
        <w:t xml:space="preserve"> </w:t>
      </w:r>
      <w:r w:rsidR="004F399F" w:rsidRPr="00820074">
        <w:rPr>
          <w:rFonts w:cs="Times New Roman"/>
        </w:rPr>
        <w:t xml:space="preserve"> ,</w:t>
      </w:r>
      <w:proofErr w:type="gramEnd"/>
      <w:r w:rsidR="00756A9A">
        <w:rPr>
          <w:rFonts w:cs="Times New Roman"/>
        </w:rPr>
        <w:t xml:space="preserve"> </w:t>
      </w:r>
      <w:r w:rsidR="004F399F" w:rsidRPr="00820074">
        <w:rPr>
          <w:rFonts w:cs="Times New Roman"/>
        </w:rPr>
        <w:t xml:space="preserve"> </w:t>
      </w:r>
      <w:r w:rsidR="00431D47">
        <w:rPr>
          <w:rFonts w:cs="Times New Roman"/>
        </w:rPr>
        <w:t>SQLite</w:t>
      </w:r>
    </w:p>
    <w:p w14:paraId="7418234C" w14:textId="77777777" w:rsidR="004F399F" w:rsidRDefault="004F399F" w:rsidP="004F399F">
      <w:pPr>
        <w:tabs>
          <w:tab w:val="left" w:pos="1170"/>
        </w:tabs>
        <w:rPr>
          <w:rFonts w:cs="Times New Roman"/>
          <w:b/>
          <w:sz w:val="28"/>
          <w:szCs w:val="28"/>
        </w:rPr>
      </w:pPr>
    </w:p>
    <w:p w14:paraId="5D0F151E" w14:textId="77777777" w:rsidR="004F399F" w:rsidRDefault="004F399F" w:rsidP="004F399F">
      <w:pPr>
        <w:rPr>
          <w:rFonts w:cs="Times New Roman"/>
          <w:b/>
          <w:sz w:val="28"/>
          <w:szCs w:val="28"/>
        </w:rPr>
      </w:pPr>
      <w:r>
        <w:rPr>
          <w:rFonts w:cs="Times New Roman"/>
          <w:b/>
          <w:sz w:val="28"/>
          <w:szCs w:val="28"/>
        </w:rPr>
        <w:br w:type="page"/>
      </w:r>
    </w:p>
    <w:p w14:paraId="26A9F924" w14:textId="77777777" w:rsidR="000806B6" w:rsidRDefault="000806B6" w:rsidP="004F399F">
      <w:pPr>
        <w:rPr>
          <w:rFonts w:cs="Times New Roman"/>
          <w:b/>
          <w:sz w:val="28"/>
          <w:szCs w:val="28"/>
        </w:rPr>
      </w:pPr>
    </w:p>
    <w:p w14:paraId="61C79A5D" w14:textId="77777777" w:rsidR="004F399F" w:rsidRPr="007F4A2F" w:rsidRDefault="004F399F" w:rsidP="004F399F">
      <w:pPr>
        <w:rPr>
          <w:rFonts w:cs="Times New Roman"/>
          <w:b/>
          <w:sz w:val="2"/>
          <w:szCs w:val="28"/>
        </w:rPr>
      </w:pPr>
    </w:p>
    <w:p w14:paraId="4179DC25" w14:textId="77777777" w:rsidR="004F399F" w:rsidRDefault="004F399F" w:rsidP="004F399F">
      <w:pPr>
        <w:jc w:val="center"/>
        <w:rPr>
          <w:rFonts w:cs="Times New Roman"/>
          <w:b/>
          <w:sz w:val="32"/>
          <w:szCs w:val="32"/>
          <w:u w:val="single"/>
        </w:rPr>
      </w:pPr>
      <w:proofErr w:type="gramStart"/>
      <w:r w:rsidRPr="006D5353">
        <w:rPr>
          <w:rFonts w:cs="Times New Roman"/>
          <w:b/>
          <w:sz w:val="32"/>
          <w:szCs w:val="32"/>
          <w:u w:val="single"/>
        </w:rPr>
        <w:t>2.System</w:t>
      </w:r>
      <w:proofErr w:type="gramEnd"/>
      <w:r w:rsidRPr="006D5353">
        <w:rPr>
          <w:rFonts w:cs="Times New Roman"/>
          <w:b/>
          <w:sz w:val="32"/>
          <w:szCs w:val="32"/>
          <w:u w:val="single"/>
        </w:rPr>
        <w:t xml:space="preserve"> analysis and specification</w:t>
      </w:r>
    </w:p>
    <w:p w14:paraId="03D40CCE" w14:textId="77777777" w:rsidR="00F2416D" w:rsidRPr="006D5353" w:rsidRDefault="00F2416D" w:rsidP="004F399F">
      <w:pPr>
        <w:jc w:val="center"/>
        <w:rPr>
          <w:rFonts w:cs="Times New Roman"/>
          <w:b/>
          <w:sz w:val="32"/>
          <w:szCs w:val="32"/>
          <w:u w:val="single"/>
        </w:rPr>
      </w:pPr>
    </w:p>
    <w:p w14:paraId="7AFF42AB" w14:textId="77777777" w:rsidR="000806B6" w:rsidRPr="000806B6" w:rsidRDefault="004F399F" w:rsidP="004F399F">
      <w:pPr>
        <w:rPr>
          <w:rFonts w:cs="Times New Roman"/>
          <w:b/>
          <w:sz w:val="28"/>
          <w:szCs w:val="28"/>
        </w:rPr>
      </w:pPr>
      <w:r>
        <w:rPr>
          <w:rFonts w:cs="Times New Roman"/>
          <w:b/>
          <w:sz w:val="28"/>
          <w:szCs w:val="28"/>
        </w:rPr>
        <w:t xml:space="preserve">  </w:t>
      </w:r>
    </w:p>
    <w:p w14:paraId="2DAD820C" w14:textId="77777777" w:rsidR="004F399F" w:rsidRDefault="004F399F" w:rsidP="004F399F">
      <w:pPr>
        <w:rPr>
          <w:rFonts w:cs="Times New Roman"/>
          <w:b/>
          <w:sz w:val="28"/>
          <w:szCs w:val="28"/>
        </w:rPr>
      </w:pPr>
      <w:r>
        <w:rPr>
          <w:rFonts w:cs="Times New Roman"/>
          <w:b/>
          <w:sz w:val="28"/>
          <w:szCs w:val="28"/>
        </w:rPr>
        <w:t>2.1 Study of current system (need to new system</w:t>
      </w:r>
      <w:proofErr w:type="gramStart"/>
      <w:r>
        <w:rPr>
          <w:rFonts w:cs="Times New Roman"/>
          <w:b/>
          <w:sz w:val="28"/>
          <w:szCs w:val="28"/>
        </w:rPr>
        <w:t>) :</w:t>
      </w:r>
      <w:proofErr w:type="gramEnd"/>
      <w:r>
        <w:rPr>
          <w:rFonts w:cs="Times New Roman"/>
          <w:b/>
          <w:sz w:val="28"/>
          <w:szCs w:val="28"/>
        </w:rPr>
        <w:t>-</w:t>
      </w:r>
    </w:p>
    <w:p w14:paraId="7462DDCC" w14:textId="77777777" w:rsidR="000806B6" w:rsidRDefault="000806B6" w:rsidP="004F399F">
      <w:pPr>
        <w:rPr>
          <w:rFonts w:cs="Times New Roman"/>
          <w:b/>
          <w:sz w:val="28"/>
          <w:szCs w:val="28"/>
        </w:rPr>
      </w:pPr>
    </w:p>
    <w:p w14:paraId="0FE3DA57" w14:textId="77777777" w:rsidR="004F399F" w:rsidRPr="00B20B56" w:rsidRDefault="004F399F" w:rsidP="004F399F">
      <w:pPr>
        <w:rPr>
          <w:rFonts w:cs="Times New Roman"/>
          <w:sz w:val="6"/>
        </w:rPr>
      </w:pPr>
      <w:r>
        <w:rPr>
          <w:rFonts w:cs="Times New Roman"/>
          <w:b/>
          <w:sz w:val="28"/>
          <w:szCs w:val="28"/>
        </w:rPr>
        <w:t xml:space="preserve">      </w:t>
      </w:r>
    </w:p>
    <w:p w14:paraId="333BFF91" w14:textId="72275BE3" w:rsidR="004F399F" w:rsidRDefault="000E1DAD" w:rsidP="00BC4696">
      <w:pPr>
        <w:pStyle w:val="ListParagraph"/>
        <w:numPr>
          <w:ilvl w:val="0"/>
          <w:numId w:val="5"/>
        </w:numPr>
        <w:spacing w:after="200" w:line="276" w:lineRule="auto"/>
        <w:contextualSpacing/>
        <w:rPr>
          <w:rFonts w:cs="Times New Roman"/>
        </w:rPr>
      </w:pPr>
      <w:r>
        <w:rPr>
          <w:rFonts w:cs="Times New Roman"/>
        </w:rPr>
        <w:t>We</w:t>
      </w:r>
      <w:r w:rsidRPr="0065492A">
        <w:rPr>
          <w:rFonts w:cs="Times New Roman"/>
        </w:rPr>
        <w:t>tube</w:t>
      </w:r>
      <w:r>
        <w:rPr>
          <w:rFonts w:cs="Times New Roman"/>
        </w:rPr>
        <w:t xml:space="preserve"> </w:t>
      </w:r>
      <w:r w:rsidR="004F399F">
        <w:rPr>
          <w:rFonts w:cs="Times New Roman"/>
        </w:rPr>
        <w:t>is a website where you can upload your videos and save the videos you like.</w:t>
      </w:r>
    </w:p>
    <w:p w14:paraId="1FC82DDA" w14:textId="77777777" w:rsidR="004F399F" w:rsidRDefault="004F399F" w:rsidP="00BC4696">
      <w:pPr>
        <w:pStyle w:val="ListParagraph"/>
        <w:numPr>
          <w:ilvl w:val="0"/>
          <w:numId w:val="5"/>
        </w:numPr>
        <w:spacing w:after="200" w:line="276" w:lineRule="auto"/>
        <w:contextualSpacing/>
        <w:rPr>
          <w:rFonts w:cs="Times New Roman"/>
        </w:rPr>
      </w:pPr>
      <w:r>
        <w:rPr>
          <w:rFonts w:cs="Times New Roman"/>
        </w:rPr>
        <w:t xml:space="preserve">For the </w:t>
      </w:r>
      <w:proofErr w:type="spellStart"/>
      <w:r>
        <w:rPr>
          <w:rFonts w:cs="Times New Roman"/>
        </w:rPr>
        <w:t>entertainmenet</w:t>
      </w:r>
      <w:proofErr w:type="spellEnd"/>
      <w:r>
        <w:rPr>
          <w:rFonts w:cs="Times New Roman"/>
        </w:rPr>
        <w:t xml:space="preserve"> of </w:t>
      </w:r>
      <w:proofErr w:type="spellStart"/>
      <w:r>
        <w:rPr>
          <w:rFonts w:cs="Times New Roman"/>
        </w:rPr>
        <w:t>young</w:t>
      </w:r>
      <w:proofErr w:type="gramStart"/>
      <w:r>
        <w:rPr>
          <w:rFonts w:cs="Times New Roman"/>
        </w:rPr>
        <w:t>,children</w:t>
      </w:r>
      <w:proofErr w:type="spellEnd"/>
      <w:proofErr w:type="gramEnd"/>
      <w:r>
        <w:rPr>
          <w:rFonts w:cs="Times New Roman"/>
        </w:rPr>
        <w:t xml:space="preserve"> and youth and the elderly.</w:t>
      </w:r>
    </w:p>
    <w:p w14:paraId="5D93C54E" w14:textId="77777777" w:rsidR="004F399F" w:rsidRPr="00B20B56" w:rsidRDefault="004F399F" w:rsidP="00BC4696">
      <w:pPr>
        <w:pStyle w:val="ListParagraph"/>
        <w:numPr>
          <w:ilvl w:val="0"/>
          <w:numId w:val="5"/>
        </w:numPr>
        <w:spacing w:after="200" w:line="276" w:lineRule="auto"/>
        <w:contextualSpacing/>
        <w:rPr>
          <w:rFonts w:cs="Times New Roman"/>
        </w:rPr>
      </w:pPr>
      <w:r>
        <w:rPr>
          <w:rFonts w:cs="Times New Roman"/>
        </w:rPr>
        <w:t>This website is designed to watch different videos at home.</w:t>
      </w:r>
    </w:p>
    <w:p w14:paraId="09053B9F" w14:textId="77777777" w:rsidR="004F399F" w:rsidRDefault="004F399F" w:rsidP="004F399F">
      <w:pPr>
        <w:rPr>
          <w:rFonts w:cs="Times New Roman"/>
          <w:sz w:val="28"/>
          <w:szCs w:val="28"/>
        </w:rPr>
      </w:pPr>
    </w:p>
    <w:p w14:paraId="28CD0706" w14:textId="77777777" w:rsidR="004F399F" w:rsidRDefault="004F399F" w:rsidP="004F399F">
      <w:pPr>
        <w:rPr>
          <w:rFonts w:cs="Times New Roman"/>
          <w:b/>
          <w:sz w:val="28"/>
          <w:szCs w:val="28"/>
        </w:rPr>
      </w:pPr>
      <w:r>
        <w:rPr>
          <w:rFonts w:cs="Times New Roman"/>
          <w:b/>
          <w:sz w:val="28"/>
          <w:szCs w:val="28"/>
        </w:rPr>
        <w:t>2.2 Weakness of current system (problem analysis</w:t>
      </w:r>
      <w:proofErr w:type="gramStart"/>
      <w:r>
        <w:rPr>
          <w:rFonts w:cs="Times New Roman"/>
          <w:b/>
          <w:sz w:val="28"/>
          <w:szCs w:val="28"/>
        </w:rPr>
        <w:t>) :</w:t>
      </w:r>
      <w:proofErr w:type="gramEnd"/>
      <w:r>
        <w:rPr>
          <w:rFonts w:cs="Times New Roman"/>
          <w:b/>
          <w:sz w:val="28"/>
          <w:szCs w:val="28"/>
        </w:rPr>
        <w:t>-</w:t>
      </w:r>
    </w:p>
    <w:p w14:paraId="5C9336DD" w14:textId="77777777" w:rsidR="004F399F" w:rsidRDefault="004F399F" w:rsidP="004F399F">
      <w:pPr>
        <w:rPr>
          <w:rFonts w:cs="Times New Roman"/>
          <w:b/>
          <w:sz w:val="28"/>
          <w:szCs w:val="28"/>
        </w:rPr>
      </w:pPr>
    </w:p>
    <w:p w14:paraId="16AC9348" w14:textId="77777777" w:rsidR="000806B6" w:rsidRDefault="000806B6" w:rsidP="004F399F">
      <w:pPr>
        <w:rPr>
          <w:rFonts w:cs="Times New Roman"/>
          <w:b/>
          <w:sz w:val="28"/>
          <w:szCs w:val="28"/>
        </w:rPr>
      </w:pPr>
    </w:p>
    <w:p w14:paraId="759AE035" w14:textId="77777777" w:rsidR="000806B6" w:rsidRDefault="000806B6" w:rsidP="004F399F">
      <w:pPr>
        <w:rPr>
          <w:rFonts w:cs="Times New Roman"/>
          <w:b/>
          <w:sz w:val="28"/>
          <w:szCs w:val="28"/>
        </w:rPr>
      </w:pPr>
    </w:p>
    <w:p w14:paraId="51985427" w14:textId="77777777" w:rsidR="000806B6" w:rsidRDefault="000806B6" w:rsidP="004F399F">
      <w:pPr>
        <w:rPr>
          <w:rFonts w:cs="Times New Roman"/>
          <w:b/>
          <w:sz w:val="28"/>
          <w:szCs w:val="28"/>
        </w:rPr>
      </w:pPr>
    </w:p>
    <w:p w14:paraId="5BE14298" w14:textId="77777777" w:rsidR="000806B6" w:rsidRDefault="000806B6" w:rsidP="004F399F">
      <w:pPr>
        <w:rPr>
          <w:rFonts w:cs="Times New Roman"/>
          <w:b/>
          <w:sz w:val="28"/>
          <w:szCs w:val="28"/>
        </w:rPr>
      </w:pPr>
    </w:p>
    <w:p w14:paraId="6BC4A6AB" w14:textId="77777777" w:rsidR="000806B6" w:rsidRDefault="000806B6" w:rsidP="004F399F">
      <w:pPr>
        <w:rPr>
          <w:rFonts w:cs="Times New Roman"/>
          <w:b/>
          <w:sz w:val="28"/>
          <w:szCs w:val="28"/>
        </w:rPr>
      </w:pPr>
    </w:p>
    <w:p w14:paraId="723AEC13" w14:textId="77777777" w:rsidR="004F399F" w:rsidRDefault="004F399F" w:rsidP="004F399F">
      <w:pPr>
        <w:rPr>
          <w:rFonts w:cs="Times New Roman"/>
          <w:b/>
          <w:sz w:val="28"/>
          <w:szCs w:val="28"/>
        </w:rPr>
      </w:pPr>
    </w:p>
    <w:p w14:paraId="597F7BC7" w14:textId="77777777" w:rsidR="004F399F" w:rsidRDefault="004F399F" w:rsidP="004F399F">
      <w:pPr>
        <w:rPr>
          <w:rFonts w:cs="Times New Roman"/>
          <w:b/>
          <w:sz w:val="28"/>
          <w:szCs w:val="28"/>
        </w:rPr>
      </w:pPr>
    </w:p>
    <w:p w14:paraId="0ABC6A45" w14:textId="77777777" w:rsidR="004F399F" w:rsidRPr="00521087" w:rsidRDefault="004F399F" w:rsidP="00BC4696">
      <w:pPr>
        <w:pStyle w:val="ListParagraph"/>
        <w:numPr>
          <w:ilvl w:val="1"/>
          <w:numId w:val="7"/>
        </w:numPr>
        <w:spacing w:after="200" w:line="276" w:lineRule="auto"/>
        <w:contextualSpacing/>
        <w:rPr>
          <w:rFonts w:cs="Times New Roman"/>
          <w:b/>
          <w:sz w:val="28"/>
          <w:szCs w:val="28"/>
        </w:rPr>
      </w:pPr>
      <w:r w:rsidRPr="00521087">
        <w:rPr>
          <w:rFonts w:cs="Times New Roman"/>
          <w:b/>
          <w:sz w:val="28"/>
          <w:szCs w:val="28"/>
        </w:rPr>
        <w:t>Int</w:t>
      </w:r>
      <w:r>
        <w:rPr>
          <w:rFonts w:cs="Times New Roman"/>
          <w:b/>
          <w:sz w:val="28"/>
          <w:szCs w:val="28"/>
        </w:rPr>
        <w:t>r</w:t>
      </w:r>
      <w:r w:rsidRPr="00521087">
        <w:rPr>
          <w:rFonts w:cs="Times New Roman"/>
          <w:b/>
          <w:sz w:val="28"/>
          <w:szCs w:val="28"/>
        </w:rPr>
        <w:t>oduction of new system :-</w:t>
      </w:r>
    </w:p>
    <w:p w14:paraId="79459EE5" w14:textId="77777777" w:rsidR="004F399F" w:rsidRDefault="004F399F" w:rsidP="00513056">
      <w:pPr>
        <w:ind w:left="375"/>
        <w:rPr>
          <w:rFonts w:cs="Times New Roman"/>
        </w:rPr>
      </w:pPr>
    </w:p>
    <w:p w14:paraId="7EEDC27B" w14:textId="088F6864" w:rsidR="00513056" w:rsidRDefault="000E1DAD" w:rsidP="00F232D3">
      <w:pPr>
        <w:numPr>
          <w:ilvl w:val="0"/>
          <w:numId w:val="37"/>
        </w:numPr>
        <w:jc w:val="both"/>
        <w:rPr>
          <w:rFonts w:cs="Times New Roman"/>
        </w:rPr>
      </w:pPr>
      <w:r>
        <w:rPr>
          <w:rFonts w:cs="Times New Roman"/>
        </w:rPr>
        <w:t>We</w:t>
      </w:r>
      <w:r w:rsidRPr="0065492A">
        <w:rPr>
          <w:rFonts w:cs="Times New Roman"/>
        </w:rPr>
        <w:t>tube</w:t>
      </w:r>
      <w:r>
        <w:rPr>
          <w:rFonts w:cs="Times New Roman"/>
        </w:rPr>
        <w:t xml:space="preserve"> </w:t>
      </w:r>
      <w:r w:rsidR="00513056" w:rsidRPr="00513056">
        <w:rPr>
          <w:rFonts w:cs="Times New Roman"/>
        </w:rPr>
        <w:t>is a video sending and video downloading website.</w:t>
      </w:r>
    </w:p>
    <w:p w14:paraId="024ADC4D" w14:textId="77777777" w:rsidR="00513056" w:rsidRDefault="00513056" w:rsidP="00F232D3">
      <w:pPr>
        <w:numPr>
          <w:ilvl w:val="0"/>
          <w:numId w:val="37"/>
        </w:numPr>
        <w:jc w:val="both"/>
        <w:rPr>
          <w:rFonts w:cs="Times New Roman"/>
        </w:rPr>
      </w:pPr>
      <w:r w:rsidRPr="00513056">
        <w:rPr>
          <w:rFonts w:cs="Times New Roman"/>
        </w:rPr>
        <w:t>Users can watch videos without registering, can like, and can also comment on videos.</w:t>
      </w:r>
    </w:p>
    <w:p w14:paraId="0CF233F1" w14:textId="77777777" w:rsidR="00513056" w:rsidRDefault="00513056" w:rsidP="00F232D3">
      <w:pPr>
        <w:numPr>
          <w:ilvl w:val="0"/>
          <w:numId w:val="37"/>
        </w:numPr>
        <w:jc w:val="both"/>
        <w:rPr>
          <w:rFonts w:cs="Times New Roman"/>
        </w:rPr>
      </w:pPr>
      <w:r w:rsidRPr="00513056">
        <w:rPr>
          <w:rFonts w:cs="Times New Roman"/>
        </w:rPr>
        <w:t>User can register and post their own videos on the website.</w:t>
      </w:r>
    </w:p>
    <w:p w14:paraId="74BB9321" w14:textId="26E12271" w:rsidR="00F2416D" w:rsidRDefault="00EA1569" w:rsidP="00F2416D">
      <w:pPr>
        <w:numPr>
          <w:ilvl w:val="0"/>
          <w:numId w:val="37"/>
        </w:numPr>
        <w:jc w:val="both"/>
        <w:rPr>
          <w:rFonts w:cs="Times New Roman"/>
          <w:b/>
          <w:sz w:val="28"/>
          <w:szCs w:val="28"/>
        </w:rPr>
      </w:pPr>
      <w:r w:rsidRPr="00EA1569">
        <w:rPr>
          <w:rFonts w:cs="Times New Roman"/>
        </w:rPr>
        <w:t>Young, old and</w:t>
      </w:r>
      <w:r w:rsidR="00F2416D">
        <w:rPr>
          <w:rFonts w:cs="Times New Roman"/>
        </w:rPr>
        <w:t xml:space="preserve"> all can watch videos from the </w:t>
      </w:r>
      <w:proofErr w:type="spellStart"/>
      <w:r w:rsidR="00F2416D">
        <w:rPr>
          <w:rFonts w:cs="Times New Roman"/>
        </w:rPr>
        <w:t>We</w:t>
      </w:r>
      <w:r w:rsidRPr="00EA1569">
        <w:rPr>
          <w:rFonts w:cs="Times New Roman"/>
        </w:rPr>
        <w:t>Tube</w:t>
      </w:r>
      <w:proofErr w:type="spellEnd"/>
      <w:r w:rsidRPr="00EA1569">
        <w:rPr>
          <w:rFonts w:cs="Times New Roman"/>
        </w:rPr>
        <w:t xml:space="preserve"> website.</w:t>
      </w:r>
      <w:r w:rsidR="00F2416D">
        <w:rPr>
          <w:rFonts w:cs="Times New Roman"/>
          <w:b/>
          <w:sz w:val="28"/>
          <w:szCs w:val="28"/>
        </w:rPr>
        <w:t xml:space="preserve"> </w:t>
      </w:r>
    </w:p>
    <w:p w14:paraId="5B084363" w14:textId="77777777" w:rsidR="00F2416D" w:rsidRDefault="00F2416D" w:rsidP="004F399F">
      <w:pPr>
        <w:rPr>
          <w:rFonts w:cs="Times New Roman"/>
          <w:b/>
          <w:sz w:val="28"/>
          <w:szCs w:val="28"/>
        </w:rPr>
      </w:pPr>
    </w:p>
    <w:p w14:paraId="670E041B" w14:textId="77777777" w:rsidR="00F2416D" w:rsidRDefault="00F2416D" w:rsidP="004F399F">
      <w:pPr>
        <w:rPr>
          <w:rFonts w:cs="Times New Roman"/>
          <w:b/>
          <w:sz w:val="28"/>
          <w:szCs w:val="28"/>
        </w:rPr>
      </w:pPr>
    </w:p>
    <w:p w14:paraId="1FC0632A" w14:textId="77777777" w:rsidR="00F2416D" w:rsidRDefault="00F2416D" w:rsidP="004F399F">
      <w:pPr>
        <w:rPr>
          <w:rFonts w:cs="Times New Roman"/>
          <w:b/>
          <w:sz w:val="28"/>
          <w:szCs w:val="28"/>
        </w:rPr>
      </w:pPr>
    </w:p>
    <w:p w14:paraId="32A9168E" w14:textId="77777777" w:rsidR="00F2416D" w:rsidRDefault="00F2416D" w:rsidP="004F399F">
      <w:pPr>
        <w:rPr>
          <w:rFonts w:cs="Times New Roman"/>
          <w:b/>
          <w:sz w:val="28"/>
          <w:szCs w:val="28"/>
        </w:rPr>
      </w:pPr>
    </w:p>
    <w:p w14:paraId="1BD30654" w14:textId="77777777" w:rsidR="00F2416D" w:rsidRDefault="00F2416D" w:rsidP="004F399F">
      <w:pPr>
        <w:rPr>
          <w:rFonts w:cs="Times New Roman"/>
          <w:b/>
          <w:sz w:val="28"/>
          <w:szCs w:val="28"/>
        </w:rPr>
      </w:pPr>
    </w:p>
    <w:p w14:paraId="44B79B45" w14:textId="77777777" w:rsidR="006B61B5" w:rsidRDefault="006B61B5" w:rsidP="004F399F">
      <w:pPr>
        <w:rPr>
          <w:rFonts w:cs="Times New Roman"/>
          <w:b/>
          <w:sz w:val="28"/>
          <w:szCs w:val="28"/>
        </w:rPr>
      </w:pPr>
    </w:p>
    <w:p w14:paraId="52CC780A" w14:textId="77777777" w:rsidR="006B61B5" w:rsidRDefault="006B61B5" w:rsidP="004F399F">
      <w:pPr>
        <w:rPr>
          <w:rFonts w:cs="Times New Roman"/>
          <w:b/>
          <w:sz w:val="28"/>
          <w:szCs w:val="28"/>
        </w:rPr>
      </w:pPr>
    </w:p>
    <w:p w14:paraId="0925FD8A" w14:textId="77777777" w:rsidR="006B61B5" w:rsidRDefault="006B61B5" w:rsidP="004F399F">
      <w:pPr>
        <w:rPr>
          <w:rFonts w:cs="Times New Roman"/>
          <w:b/>
          <w:sz w:val="28"/>
          <w:szCs w:val="28"/>
        </w:rPr>
      </w:pPr>
    </w:p>
    <w:p w14:paraId="117C4BD0" w14:textId="77777777" w:rsidR="006B61B5" w:rsidRDefault="006B61B5" w:rsidP="004F399F">
      <w:pPr>
        <w:rPr>
          <w:rFonts w:cs="Times New Roman"/>
          <w:b/>
          <w:sz w:val="28"/>
          <w:szCs w:val="28"/>
        </w:rPr>
      </w:pPr>
    </w:p>
    <w:p w14:paraId="68751246" w14:textId="77777777" w:rsidR="006B61B5" w:rsidRDefault="006B61B5" w:rsidP="004F399F">
      <w:pPr>
        <w:rPr>
          <w:rFonts w:cs="Times New Roman"/>
          <w:b/>
          <w:sz w:val="28"/>
          <w:szCs w:val="28"/>
        </w:rPr>
      </w:pPr>
    </w:p>
    <w:p w14:paraId="6E4AEB9B" w14:textId="77777777" w:rsidR="006B61B5" w:rsidRDefault="006B61B5" w:rsidP="004F399F">
      <w:pPr>
        <w:rPr>
          <w:rFonts w:cs="Times New Roman"/>
          <w:b/>
          <w:sz w:val="28"/>
          <w:szCs w:val="28"/>
        </w:rPr>
      </w:pPr>
    </w:p>
    <w:p w14:paraId="4B3D93E4" w14:textId="77777777" w:rsidR="006B61B5" w:rsidRDefault="006B61B5" w:rsidP="004F399F">
      <w:pPr>
        <w:rPr>
          <w:rFonts w:cs="Times New Roman"/>
          <w:b/>
          <w:sz w:val="28"/>
          <w:szCs w:val="28"/>
        </w:rPr>
      </w:pPr>
    </w:p>
    <w:p w14:paraId="145F71F7" w14:textId="77777777" w:rsidR="006B61B5" w:rsidRDefault="006B61B5" w:rsidP="004F399F">
      <w:pPr>
        <w:rPr>
          <w:rFonts w:cs="Times New Roman"/>
          <w:b/>
          <w:sz w:val="28"/>
          <w:szCs w:val="28"/>
        </w:rPr>
      </w:pPr>
    </w:p>
    <w:p w14:paraId="2CA3C5EE" w14:textId="77777777" w:rsidR="006B61B5" w:rsidRDefault="006B61B5" w:rsidP="004F399F">
      <w:pPr>
        <w:rPr>
          <w:rFonts w:cs="Times New Roman"/>
          <w:b/>
          <w:sz w:val="28"/>
          <w:szCs w:val="28"/>
        </w:rPr>
      </w:pPr>
    </w:p>
    <w:p w14:paraId="21ED13F4" w14:textId="77777777" w:rsidR="006B61B5" w:rsidRDefault="006B61B5" w:rsidP="004F399F">
      <w:pPr>
        <w:rPr>
          <w:rFonts w:cs="Times New Roman"/>
          <w:b/>
          <w:sz w:val="28"/>
          <w:szCs w:val="28"/>
        </w:rPr>
      </w:pPr>
    </w:p>
    <w:p w14:paraId="1F233EFA" w14:textId="77777777" w:rsidR="006B61B5" w:rsidRDefault="006B61B5" w:rsidP="004F399F">
      <w:pPr>
        <w:rPr>
          <w:rFonts w:cs="Times New Roman"/>
          <w:b/>
          <w:sz w:val="28"/>
          <w:szCs w:val="28"/>
        </w:rPr>
      </w:pPr>
    </w:p>
    <w:p w14:paraId="2633AD4D" w14:textId="77777777" w:rsidR="006B61B5" w:rsidRDefault="006B61B5" w:rsidP="004F399F">
      <w:pPr>
        <w:rPr>
          <w:rFonts w:cs="Times New Roman"/>
          <w:b/>
          <w:sz w:val="28"/>
          <w:szCs w:val="28"/>
        </w:rPr>
      </w:pPr>
    </w:p>
    <w:p w14:paraId="72E13739" w14:textId="77777777" w:rsidR="004F399F" w:rsidRPr="00B20B56" w:rsidRDefault="004F399F" w:rsidP="00BC4696">
      <w:pPr>
        <w:pStyle w:val="ListParagraph"/>
        <w:numPr>
          <w:ilvl w:val="1"/>
          <w:numId w:val="7"/>
        </w:numPr>
        <w:spacing w:after="200" w:line="276" w:lineRule="auto"/>
        <w:contextualSpacing/>
        <w:rPr>
          <w:rFonts w:cs="Times New Roman"/>
          <w:b/>
          <w:sz w:val="28"/>
          <w:szCs w:val="28"/>
        </w:rPr>
      </w:pPr>
      <w:r w:rsidRPr="00B20B56">
        <w:rPr>
          <w:rFonts w:cs="Times New Roman"/>
          <w:b/>
          <w:sz w:val="28"/>
          <w:szCs w:val="28"/>
        </w:rPr>
        <w:t>Hardware and software requirement :</w:t>
      </w:r>
      <w:r>
        <w:rPr>
          <w:rFonts w:cs="Times New Roman"/>
          <w:b/>
          <w:sz w:val="28"/>
          <w:szCs w:val="28"/>
        </w:rPr>
        <w:t>-</w:t>
      </w:r>
    </w:p>
    <w:p w14:paraId="4510889B" w14:textId="77777777" w:rsidR="004F399F" w:rsidRPr="000806B6" w:rsidRDefault="004F399F" w:rsidP="004F399F">
      <w:pPr>
        <w:rPr>
          <w:rFonts w:cs="Times New Roman"/>
          <w:b/>
          <w:sz w:val="16"/>
          <w:szCs w:val="28"/>
        </w:rPr>
      </w:pPr>
    </w:p>
    <w:p w14:paraId="265588BD" w14:textId="77777777" w:rsidR="004F399F" w:rsidRDefault="004F399F" w:rsidP="00BC4696">
      <w:pPr>
        <w:pStyle w:val="ListParagraph"/>
        <w:numPr>
          <w:ilvl w:val="0"/>
          <w:numId w:val="6"/>
        </w:numPr>
        <w:spacing w:after="200" w:line="276" w:lineRule="auto"/>
        <w:contextualSpacing/>
        <w:rPr>
          <w:rFonts w:cs="Times New Roman"/>
          <w:b/>
          <w:sz w:val="28"/>
          <w:szCs w:val="28"/>
        </w:rPr>
      </w:pPr>
      <w:r w:rsidRPr="00B20B56">
        <w:rPr>
          <w:rFonts w:cs="Times New Roman"/>
          <w:b/>
          <w:sz w:val="28"/>
          <w:szCs w:val="28"/>
        </w:rPr>
        <w:t>Feasibility study :</w:t>
      </w:r>
    </w:p>
    <w:p w14:paraId="3A6B79C0" w14:textId="77777777" w:rsidR="004F399F" w:rsidRPr="00196592" w:rsidRDefault="004F399F" w:rsidP="004F399F">
      <w:pPr>
        <w:ind w:left="720"/>
        <w:rPr>
          <w:rFonts w:cs="Times New Roman"/>
          <w:b/>
          <w:sz w:val="2"/>
          <w:szCs w:val="28"/>
        </w:rPr>
      </w:pPr>
    </w:p>
    <w:p w14:paraId="482A9257" w14:textId="77777777" w:rsidR="004F399F" w:rsidRDefault="004F399F" w:rsidP="00BC4696">
      <w:pPr>
        <w:pStyle w:val="ListParagraph"/>
        <w:numPr>
          <w:ilvl w:val="0"/>
          <w:numId w:val="5"/>
        </w:numPr>
        <w:spacing w:after="200" w:line="276" w:lineRule="auto"/>
        <w:contextualSpacing/>
        <w:jc w:val="both"/>
        <w:rPr>
          <w:rFonts w:cs="Times New Roman"/>
        </w:rPr>
      </w:pPr>
      <w:r w:rsidRPr="00196592">
        <w:rPr>
          <w:rFonts w:cs="Times New Roman"/>
        </w:rPr>
        <w:t>Feasibility study give the idea about our software that file it is feasible to developed project within such type of tools.</w:t>
      </w:r>
      <w:r>
        <w:rPr>
          <w:rFonts w:cs="Times New Roman"/>
        </w:rPr>
        <w:t xml:space="preserve"> </w:t>
      </w:r>
      <w:r w:rsidRPr="00196592">
        <w:rPr>
          <w:rFonts w:cs="Times New Roman"/>
        </w:rPr>
        <w:t>it is a one type of measurable for measured our project.</w:t>
      </w:r>
    </w:p>
    <w:p w14:paraId="243CFA69" w14:textId="77777777" w:rsidR="004F399F" w:rsidRPr="00A6226C" w:rsidRDefault="004F399F" w:rsidP="004F399F">
      <w:pPr>
        <w:jc w:val="both"/>
        <w:rPr>
          <w:rFonts w:cs="Times New Roman"/>
          <w:sz w:val="2"/>
        </w:rPr>
      </w:pPr>
    </w:p>
    <w:p w14:paraId="525F49B6" w14:textId="77777777" w:rsidR="00455694" w:rsidRDefault="00455694" w:rsidP="002B5126">
      <w:pPr>
        <w:rPr>
          <w:rFonts w:cs="Times New Roman"/>
          <w:sz w:val="2"/>
        </w:rPr>
      </w:pPr>
    </w:p>
    <w:p w14:paraId="2C9BB478" w14:textId="77777777" w:rsidR="00513056" w:rsidRDefault="00513056" w:rsidP="002B5126">
      <w:pPr>
        <w:rPr>
          <w:b/>
          <w:bCs/>
          <w:sz w:val="28"/>
          <w:szCs w:val="28"/>
        </w:rPr>
      </w:pPr>
    </w:p>
    <w:p w14:paraId="6C6721E7" w14:textId="77777777" w:rsidR="00A55224" w:rsidRDefault="00A55224" w:rsidP="002B5126">
      <w:pPr>
        <w:rPr>
          <w:b/>
          <w:bCs/>
          <w:sz w:val="28"/>
          <w:szCs w:val="28"/>
        </w:rPr>
      </w:pPr>
    </w:p>
    <w:p w14:paraId="4B8C919B" w14:textId="77777777" w:rsidR="000806B6" w:rsidRDefault="000806B6" w:rsidP="002B5126">
      <w:pPr>
        <w:rPr>
          <w:b/>
          <w:bCs/>
          <w:sz w:val="28"/>
          <w:szCs w:val="28"/>
        </w:rPr>
      </w:pPr>
    </w:p>
    <w:p w14:paraId="6ABAB65B" w14:textId="77777777" w:rsidR="004F399F" w:rsidRPr="00196592" w:rsidRDefault="004F399F" w:rsidP="00BC4696">
      <w:pPr>
        <w:pStyle w:val="ListParagraph"/>
        <w:numPr>
          <w:ilvl w:val="0"/>
          <w:numId w:val="5"/>
        </w:numPr>
        <w:spacing w:after="200" w:line="276" w:lineRule="auto"/>
        <w:contextualSpacing/>
        <w:rPr>
          <w:rFonts w:cs="Times New Roman"/>
          <w:b/>
        </w:rPr>
      </w:pPr>
      <w:r>
        <w:rPr>
          <w:rFonts w:cs="Times New Roman"/>
        </w:rPr>
        <w:t>There are three main factor with determines the feasibility of the project are:</w:t>
      </w:r>
    </w:p>
    <w:p w14:paraId="17F2B31A" w14:textId="77777777" w:rsidR="004F399F" w:rsidRPr="00196592" w:rsidRDefault="004F399F" w:rsidP="004F399F">
      <w:pPr>
        <w:pStyle w:val="ListParagraph"/>
        <w:rPr>
          <w:rFonts w:cs="Times New Roman"/>
          <w:b/>
        </w:rPr>
      </w:pPr>
    </w:p>
    <w:p w14:paraId="54CDB174" w14:textId="77777777" w:rsidR="004F399F" w:rsidRDefault="004F399F" w:rsidP="004F399F">
      <w:pPr>
        <w:ind w:left="1021"/>
        <w:rPr>
          <w:rFonts w:cs="Times New Roman"/>
        </w:rPr>
      </w:pPr>
      <w:r>
        <w:rPr>
          <w:rFonts w:cs="Times New Roman"/>
        </w:rPr>
        <w:t>(1)Technical feasibility</w:t>
      </w:r>
    </w:p>
    <w:p w14:paraId="721D9424" w14:textId="77777777" w:rsidR="000806B6" w:rsidRDefault="000806B6" w:rsidP="004F399F">
      <w:pPr>
        <w:ind w:left="1021"/>
        <w:rPr>
          <w:rFonts w:cs="Times New Roman"/>
        </w:rPr>
      </w:pPr>
    </w:p>
    <w:p w14:paraId="73C92395" w14:textId="77777777" w:rsidR="004F399F" w:rsidRDefault="004F399F" w:rsidP="004F399F">
      <w:pPr>
        <w:ind w:left="1021"/>
        <w:rPr>
          <w:rFonts w:cs="Times New Roman"/>
        </w:rPr>
      </w:pPr>
      <w:r>
        <w:rPr>
          <w:rFonts w:cs="Times New Roman"/>
        </w:rPr>
        <w:t>(2)Economic feasibility</w:t>
      </w:r>
    </w:p>
    <w:p w14:paraId="06670ABC" w14:textId="77777777" w:rsidR="000806B6" w:rsidRDefault="000806B6" w:rsidP="004F399F">
      <w:pPr>
        <w:ind w:left="1021"/>
        <w:rPr>
          <w:rFonts w:cs="Times New Roman"/>
        </w:rPr>
      </w:pPr>
    </w:p>
    <w:p w14:paraId="3A138EA9" w14:textId="77777777" w:rsidR="004F399F" w:rsidRDefault="004F399F" w:rsidP="004F399F">
      <w:pPr>
        <w:ind w:left="1021"/>
        <w:rPr>
          <w:rFonts w:cs="Times New Roman"/>
        </w:rPr>
      </w:pPr>
      <w:r>
        <w:rPr>
          <w:rFonts w:cs="Times New Roman"/>
        </w:rPr>
        <w:t>(3)Operational feasibility</w:t>
      </w:r>
    </w:p>
    <w:p w14:paraId="5C1B3BD8" w14:textId="77777777" w:rsidR="006B61B5" w:rsidRDefault="006B61B5" w:rsidP="004F399F">
      <w:pPr>
        <w:ind w:left="1021"/>
        <w:rPr>
          <w:rFonts w:cs="Times New Roman"/>
        </w:rPr>
      </w:pPr>
    </w:p>
    <w:p w14:paraId="1B54C45C" w14:textId="77777777" w:rsidR="000806B6" w:rsidRDefault="000806B6" w:rsidP="004F399F">
      <w:pPr>
        <w:ind w:left="1021"/>
        <w:rPr>
          <w:rFonts w:cs="Times New Roman"/>
        </w:rPr>
      </w:pPr>
    </w:p>
    <w:p w14:paraId="1DFDC488" w14:textId="77777777" w:rsidR="000806B6" w:rsidRPr="00196592" w:rsidRDefault="000806B6" w:rsidP="004F399F">
      <w:pPr>
        <w:ind w:left="1021"/>
        <w:rPr>
          <w:rFonts w:cs="Times New Roman"/>
        </w:rPr>
      </w:pPr>
    </w:p>
    <w:p w14:paraId="2B695758" w14:textId="77777777" w:rsidR="004F399F" w:rsidRDefault="004F399F" w:rsidP="00BC4696">
      <w:pPr>
        <w:numPr>
          <w:ilvl w:val="0"/>
          <w:numId w:val="22"/>
        </w:numPr>
        <w:rPr>
          <w:rFonts w:cs="Times New Roman"/>
          <w:b/>
          <w:sz w:val="28"/>
          <w:szCs w:val="28"/>
        </w:rPr>
      </w:pPr>
      <w:r>
        <w:rPr>
          <w:rFonts w:cs="Times New Roman"/>
          <w:b/>
          <w:sz w:val="28"/>
          <w:szCs w:val="28"/>
        </w:rPr>
        <w:t>Technical feasibility :</w:t>
      </w:r>
    </w:p>
    <w:p w14:paraId="03489ED1" w14:textId="77777777" w:rsidR="000806B6" w:rsidRDefault="000806B6" w:rsidP="000806B6">
      <w:pPr>
        <w:rPr>
          <w:rFonts w:cs="Times New Roman"/>
          <w:b/>
          <w:sz w:val="28"/>
          <w:szCs w:val="28"/>
        </w:rPr>
      </w:pPr>
    </w:p>
    <w:p w14:paraId="14017538" w14:textId="77777777" w:rsidR="004F399F" w:rsidRPr="0090520D" w:rsidRDefault="004F399F" w:rsidP="004F399F">
      <w:pPr>
        <w:rPr>
          <w:rFonts w:cs="Times New Roman"/>
          <w:b/>
          <w:sz w:val="2"/>
          <w:szCs w:val="28"/>
        </w:rPr>
      </w:pPr>
      <w:r>
        <w:rPr>
          <w:rFonts w:cs="Times New Roman"/>
          <w:b/>
          <w:sz w:val="28"/>
          <w:szCs w:val="28"/>
        </w:rPr>
        <w:t xml:space="preserve">       </w:t>
      </w:r>
    </w:p>
    <w:p w14:paraId="16FAAF27" w14:textId="77777777" w:rsidR="004F399F" w:rsidRDefault="004F399F" w:rsidP="00BC4696">
      <w:pPr>
        <w:pStyle w:val="ListParagraph"/>
        <w:numPr>
          <w:ilvl w:val="0"/>
          <w:numId w:val="6"/>
        </w:numPr>
        <w:spacing w:after="200" w:line="276" w:lineRule="auto"/>
        <w:contextualSpacing/>
        <w:rPr>
          <w:rFonts w:cs="Times New Roman"/>
        </w:rPr>
      </w:pPr>
      <w:r>
        <w:rPr>
          <w:rFonts w:cs="Times New Roman"/>
        </w:rPr>
        <w:t>Project is technical feasibility here the study of available resource.</w:t>
      </w:r>
    </w:p>
    <w:p w14:paraId="2A1E326D" w14:textId="77777777" w:rsidR="004F399F" w:rsidRPr="0090520D" w:rsidRDefault="004F399F" w:rsidP="004F399F">
      <w:pPr>
        <w:pStyle w:val="ListParagraph"/>
        <w:rPr>
          <w:rFonts w:cs="Times New Roman"/>
          <w:b/>
          <w:sz w:val="28"/>
          <w:szCs w:val="28"/>
        </w:rPr>
      </w:pPr>
    </w:p>
    <w:p w14:paraId="63814F78" w14:textId="77777777" w:rsidR="004F399F" w:rsidRPr="008B14E5"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Hardware requirement</w:t>
      </w:r>
    </w:p>
    <w:p w14:paraId="72D2A08F" w14:textId="77777777" w:rsidR="004F399F" w:rsidRDefault="004F399F" w:rsidP="004F399F">
      <w:pPr>
        <w:pStyle w:val="ListParagraph"/>
        <w:ind w:left="1080"/>
        <w:rPr>
          <w:rFonts w:cs="Times New Roman"/>
          <w:b/>
          <w:sz w:val="28"/>
          <w:szCs w:val="28"/>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3763"/>
      </w:tblGrid>
      <w:tr w:rsidR="00301067" w14:paraId="5C5A7F0F" w14:textId="77777777" w:rsidTr="00301067">
        <w:trPr>
          <w:trHeight w:val="415"/>
        </w:trPr>
        <w:tc>
          <w:tcPr>
            <w:tcW w:w="3347" w:type="dxa"/>
            <w:shd w:val="clear" w:color="auto" w:fill="auto"/>
          </w:tcPr>
          <w:p w14:paraId="1566725B"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 xml:space="preserve">Category </w:t>
            </w:r>
          </w:p>
        </w:tc>
        <w:tc>
          <w:tcPr>
            <w:tcW w:w="3763" w:type="dxa"/>
            <w:shd w:val="clear" w:color="auto" w:fill="auto"/>
          </w:tcPr>
          <w:p w14:paraId="163DCFD3" w14:textId="77777777" w:rsidR="004F399F" w:rsidRPr="00301067" w:rsidRDefault="004F399F" w:rsidP="00301067">
            <w:pPr>
              <w:pStyle w:val="ListParagraph"/>
              <w:ind w:left="0"/>
              <w:jc w:val="center"/>
              <w:rPr>
                <w:rFonts w:cs="Times New Roman"/>
              </w:rPr>
            </w:pPr>
            <w:r w:rsidRPr="00301067">
              <w:rPr>
                <w:rFonts w:cs="Times New Roman"/>
                <w:b/>
                <w:sz w:val="28"/>
                <w:szCs w:val="28"/>
              </w:rPr>
              <w:t xml:space="preserve">Subcategory </w:t>
            </w:r>
          </w:p>
        </w:tc>
      </w:tr>
      <w:tr w:rsidR="00301067" w14:paraId="17013CD3" w14:textId="77777777" w:rsidTr="00301067">
        <w:trPr>
          <w:trHeight w:val="362"/>
        </w:trPr>
        <w:tc>
          <w:tcPr>
            <w:tcW w:w="3347" w:type="dxa"/>
            <w:shd w:val="clear" w:color="auto" w:fill="auto"/>
          </w:tcPr>
          <w:p w14:paraId="16C93F23" w14:textId="77777777" w:rsidR="004F399F" w:rsidRPr="00301067" w:rsidRDefault="004F399F" w:rsidP="00301067">
            <w:pPr>
              <w:pStyle w:val="ListParagraph"/>
              <w:ind w:left="0"/>
              <w:jc w:val="center"/>
              <w:rPr>
                <w:rFonts w:cs="Times New Roman"/>
              </w:rPr>
            </w:pPr>
            <w:r w:rsidRPr="00301067">
              <w:rPr>
                <w:rFonts w:cs="Times New Roman"/>
              </w:rPr>
              <w:t xml:space="preserve">Processor </w:t>
            </w:r>
          </w:p>
        </w:tc>
        <w:tc>
          <w:tcPr>
            <w:tcW w:w="3763" w:type="dxa"/>
            <w:shd w:val="clear" w:color="auto" w:fill="auto"/>
          </w:tcPr>
          <w:p w14:paraId="4187EFA4" w14:textId="77777777" w:rsidR="004F399F" w:rsidRPr="00301067" w:rsidRDefault="004F399F" w:rsidP="00301067">
            <w:pPr>
              <w:pStyle w:val="ListParagraph"/>
              <w:ind w:left="0"/>
              <w:jc w:val="center"/>
              <w:rPr>
                <w:rFonts w:cs="Times New Roman"/>
              </w:rPr>
            </w:pPr>
            <w:r w:rsidRPr="00301067">
              <w:rPr>
                <w:rFonts w:cs="Times New Roman"/>
              </w:rPr>
              <w:t xml:space="preserve">Intel </w:t>
            </w:r>
            <w:proofErr w:type="spellStart"/>
            <w:r w:rsidRPr="00301067">
              <w:rPr>
                <w:rFonts w:cs="Times New Roman"/>
              </w:rPr>
              <w:t>pentinumdual</w:t>
            </w:r>
            <w:proofErr w:type="spellEnd"/>
          </w:p>
        </w:tc>
      </w:tr>
      <w:tr w:rsidR="00301067" w14:paraId="41690BF5" w14:textId="77777777" w:rsidTr="00301067">
        <w:trPr>
          <w:trHeight w:val="415"/>
        </w:trPr>
        <w:tc>
          <w:tcPr>
            <w:tcW w:w="3347" w:type="dxa"/>
            <w:shd w:val="clear" w:color="auto" w:fill="auto"/>
          </w:tcPr>
          <w:p w14:paraId="258720C1" w14:textId="77777777" w:rsidR="004F399F" w:rsidRPr="00301067" w:rsidRDefault="004F399F" w:rsidP="00301067">
            <w:pPr>
              <w:pStyle w:val="ListParagraph"/>
              <w:ind w:left="0"/>
              <w:jc w:val="center"/>
              <w:rPr>
                <w:rFonts w:cs="Times New Roman"/>
              </w:rPr>
            </w:pPr>
            <w:r w:rsidRPr="00301067">
              <w:rPr>
                <w:rFonts w:cs="Times New Roman"/>
              </w:rPr>
              <w:t>Mother board</w:t>
            </w:r>
          </w:p>
        </w:tc>
        <w:tc>
          <w:tcPr>
            <w:tcW w:w="3763" w:type="dxa"/>
            <w:shd w:val="clear" w:color="auto" w:fill="auto"/>
          </w:tcPr>
          <w:p w14:paraId="4C004522" w14:textId="77777777" w:rsidR="004F399F" w:rsidRPr="00301067" w:rsidRDefault="004F399F" w:rsidP="00301067">
            <w:pPr>
              <w:pStyle w:val="ListParagraph"/>
              <w:ind w:left="0"/>
              <w:jc w:val="center"/>
              <w:rPr>
                <w:rFonts w:cs="Times New Roman"/>
              </w:rPr>
            </w:pPr>
            <w:r w:rsidRPr="00301067">
              <w:rPr>
                <w:rFonts w:cs="Times New Roman"/>
              </w:rPr>
              <w:t>P61 compatible with the processer</w:t>
            </w:r>
          </w:p>
        </w:tc>
      </w:tr>
      <w:tr w:rsidR="00301067" w14:paraId="16FC3B6F" w14:textId="77777777" w:rsidTr="00301067">
        <w:trPr>
          <w:trHeight w:val="362"/>
        </w:trPr>
        <w:tc>
          <w:tcPr>
            <w:tcW w:w="3347" w:type="dxa"/>
            <w:shd w:val="clear" w:color="auto" w:fill="auto"/>
          </w:tcPr>
          <w:p w14:paraId="75FC9157" w14:textId="77777777" w:rsidR="004F399F" w:rsidRPr="00301067" w:rsidRDefault="004F399F" w:rsidP="00301067">
            <w:pPr>
              <w:pStyle w:val="ListParagraph"/>
              <w:ind w:left="0"/>
              <w:jc w:val="center"/>
              <w:rPr>
                <w:rFonts w:cs="Times New Roman"/>
              </w:rPr>
            </w:pPr>
            <w:r w:rsidRPr="00301067">
              <w:rPr>
                <w:rFonts w:cs="Times New Roman"/>
              </w:rPr>
              <w:t>Hard disk</w:t>
            </w:r>
          </w:p>
        </w:tc>
        <w:tc>
          <w:tcPr>
            <w:tcW w:w="3763" w:type="dxa"/>
            <w:shd w:val="clear" w:color="auto" w:fill="auto"/>
          </w:tcPr>
          <w:p w14:paraId="7560A08D" w14:textId="77777777" w:rsidR="004F399F" w:rsidRPr="00301067" w:rsidRDefault="004F399F" w:rsidP="00301067">
            <w:pPr>
              <w:pStyle w:val="ListParagraph"/>
              <w:ind w:left="0"/>
              <w:jc w:val="center"/>
              <w:rPr>
                <w:rFonts w:cs="Times New Roman"/>
              </w:rPr>
            </w:pPr>
            <w:r w:rsidRPr="00301067">
              <w:rPr>
                <w:rFonts w:cs="Times New Roman"/>
              </w:rPr>
              <w:t>250 GB or more</w:t>
            </w:r>
          </w:p>
        </w:tc>
      </w:tr>
      <w:tr w:rsidR="00301067" w14:paraId="4B7C0466" w14:textId="77777777" w:rsidTr="00301067">
        <w:trPr>
          <w:trHeight w:val="415"/>
        </w:trPr>
        <w:tc>
          <w:tcPr>
            <w:tcW w:w="3347" w:type="dxa"/>
            <w:shd w:val="clear" w:color="auto" w:fill="auto"/>
          </w:tcPr>
          <w:p w14:paraId="6580CEB0" w14:textId="77777777" w:rsidR="004F399F" w:rsidRPr="00301067" w:rsidRDefault="004F399F" w:rsidP="00301067">
            <w:pPr>
              <w:pStyle w:val="ListParagraph"/>
              <w:ind w:left="0"/>
              <w:jc w:val="center"/>
              <w:rPr>
                <w:rFonts w:cs="Times New Roman"/>
              </w:rPr>
            </w:pPr>
            <w:r w:rsidRPr="00301067">
              <w:rPr>
                <w:rFonts w:cs="Times New Roman"/>
              </w:rPr>
              <w:t>RAM</w:t>
            </w:r>
          </w:p>
        </w:tc>
        <w:tc>
          <w:tcPr>
            <w:tcW w:w="3763" w:type="dxa"/>
            <w:shd w:val="clear" w:color="auto" w:fill="auto"/>
          </w:tcPr>
          <w:p w14:paraId="19862D13" w14:textId="77777777" w:rsidR="004F399F" w:rsidRPr="00301067" w:rsidRDefault="004F399F" w:rsidP="00301067">
            <w:pPr>
              <w:pStyle w:val="ListParagraph"/>
              <w:ind w:left="0"/>
              <w:jc w:val="center"/>
              <w:rPr>
                <w:rFonts w:cs="Times New Roman"/>
              </w:rPr>
            </w:pPr>
            <w:r w:rsidRPr="00301067">
              <w:rPr>
                <w:rFonts w:cs="Times New Roman"/>
              </w:rPr>
              <w:t>1 or 2 GB</w:t>
            </w:r>
          </w:p>
        </w:tc>
      </w:tr>
      <w:tr w:rsidR="00301067" w14:paraId="0B293285" w14:textId="77777777" w:rsidTr="00301067">
        <w:trPr>
          <w:trHeight w:val="362"/>
        </w:trPr>
        <w:tc>
          <w:tcPr>
            <w:tcW w:w="3347" w:type="dxa"/>
            <w:shd w:val="clear" w:color="auto" w:fill="auto"/>
          </w:tcPr>
          <w:p w14:paraId="6FC1965E" w14:textId="77777777" w:rsidR="004F399F" w:rsidRPr="00301067" w:rsidRDefault="004F399F" w:rsidP="00301067">
            <w:pPr>
              <w:pStyle w:val="ListParagraph"/>
              <w:ind w:left="0"/>
              <w:jc w:val="center"/>
              <w:rPr>
                <w:rFonts w:cs="Times New Roman"/>
              </w:rPr>
            </w:pPr>
            <w:r w:rsidRPr="00301067">
              <w:rPr>
                <w:rFonts w:cs="Times New Roman"/>
              </w:rPr>
              <w:t>Monitor</w:t>
            </w:r>
          </w:p>
        </w:tc>
        <w:tc>
          <w:tcPr>
            <w:tcW w:w="3763" w:type="dxa"/>
            <w:shd w:val="clear" w:color="auto" w:fill="auto"/>
          </w:tcPr>
          <w:p w14:paraId="70B281C4" w14:textId="77777777" w:rsidR="004F399F" w:rsidRPr="00301067" w:rsidRDefault="004F399F" w:rsidP="00301067">
            <w:pPr>
              <w:pStyle w:val="ListParagraph"/>
              <w:ind w:left="0"/>
              <w:jc w:val="center"/>
              <w:rPr>
                <w:rFonts w:cs="Times New Roman"/>
              </w:rPr>
            </w:pPr>
            <w:r w:rsidRPr="00301067">
              <w:rPr>
                <w:rFonts w:cs="Times New Roman"/>
              </w:rPr>
              <w:t>Any CRT LCD/LED</w:t>
            </w:r>
          </w:p>
        </w:tc>
      </w:tr>
      <w:tr w:rsidR="00301067" w14:paraId="29D1B8C2" w14:textId="77777777" w:rsidTr="00301067">
        <w:trPr>
          <w:trHeight w:val="415"/>
        </w:trPr>
        <w:tc>
          <w:tcPr>
            <w:tcW w:w="3347" w:type="dxa"/>
            <w:shd w:val="clear" w:color="auto" w:fill="auto"/>
          </w:tcPr>
          <w:p w14:paraId="4683C499" w14:textId="77777777" w:rsidR="004F399F" w:rsidRPr="00301067" w:rsidRDefault="004F399F" w:rsidP="00301067">
            <w:pPr>
              <w:pStyle w:val="ListParagraph"/>
              <w:ind w:left="0"/>
              <w:jc w:val="center"/>
              <w:rPr>
                <w:rFonts w:cs="Times New Roman"/>
              </w:rPr>
            </w:pPr>
            <w:r w:rsidRPr="00301067">
              <w:rPr>
                <w:rFonts w:cs="Times New Roman"/>
              </w:rPr>
              <w:t>SMPS</w:t>
            </w:r>
          </w:p>
        </w:tc>
        <w:tc>
          <w:tcPr>
            <w:tcW w:w="3763" w:type="dxa"/>
            <w:shd w:val="clear" w:color="auto" w:fill="auto"/>
          </w:tcPr>
          <w:p w14:paraId="481A08D5" w14:textId="77777777" w:rsidR="004F399F" w:rsidRPr="00301067" w:rsidRDefault="004F399F" w:rsidP="00301067">
            <w:pPr>
              <w:pStyle w:val="ListParagraph"/>
              <w:ind w:left="0"/>
              <w:jc w:val="center"/>
              <w:rPr>
                <w:rFonts w:cs="Times New Roman"/>
              </w:rPr>
            </w:pPr>
            <w:r w:rsidRPr="00301067">
              <w:rPr>
                <w:rFonts w:cs="Times New Roman"/>
              </w:rPr>
              <w:t>450 watt</w:t>
            </w:r>
          </w:p>
        </w:tc>
      </w:tr>
      <w:tr w:rsidR="00301067" w14:paraId="57A99CFE" w14:textId="77777777" w:rsidTr="00301067">
        <w:trPr>
          <w:trHeight w:val="451"/>
        </w:trPr>
        <w:tc>
          <w:tcPr>
            <w:tcW w:w="3347" w:type="dxa"/>
            <w:shd w:val="clear" w:color="auto" w:fill="auto"/>
          </w:tcPr>
          <w:p w14:paraId="6DA9BB19" w14:textId="77777777" w:rsidR="004F399F" w:rsidRPr="00301067" w:rsidRDefault="004F399F" w:rsidP="00301067">
            <w:pPr>
              <w:pStyle w:val="ListParagraph"/>
              <w:ind w:left="0"/>
              <w:jc w:val="center"/>
              <w:rPr>
                <w:rFonts w:cs="Times New Roman"/>
              </w:rPr>
            </w:pPr>
            <w:r w:rsidRPr="00301067">
              <w:rPr>
                <w:rFonts w:cs="Times New Roman"/>
              </w:rPr>
              <w:t>Keyboard</w:t>
            </w:r>
          </w:p>
        </w:tc>
        <w:tc>
          <w:tcPr>
            <w:tcW w:w="3763" w:type="dxa"/>
            <w:shd w:val="clear" w:color="auto" w:fill="auto"/>
          </w:tcPr>
          <w:p w14:paraId="237B9902" w14:textId="77777777" w:rsidR="004F399F" w:rsidRPr="00301067" w:rsidRDefault="004F399F" w:rsidP="00301067">
            <w:pPr>
              <w:pStyle w:val="ListParagraph"/>
              <w:ind w:left="0"/>
              <w:jc w:val="center"/>
              <w:rPr>
                <w:rFonts w:cs="Times New Roman"/>
              </w:rPr>
            </w:pPr>
            <w:r w:rsidRPr="00301067">
              <w:rPr>
                <w:rFonts w:cs="Times New Roman"/>
              </w:rPr>
              <w:t>Any multimedia</w:t>
            </w:r>
          </w:p>
        </w:tc>
      </w:tr>
      <w:tr w:rsidR="00301067" w14:paraId="49EA5AB4" w14:textId="77777777" w:rsidTr="00301067">
        <w:trPr>
          <w:trHeight w:val="415"/>
        </w:trPr>
        <w:tc>
          <w:tcPr>
            <w:tcW w:w="3347" w:type="dxa"/>
            <w:shd w:val="clear" w:color="auto" w:fill="auto"/>
          </w:tcPr>
          <w:p w14:paraId="20F8B01D" w14:textId="77777777" w:rsidR="004F399F" w:rsidRPr="00301067" w:rsidRDefault="004F399F" w:rsidP="00301067">
            <w:pPr>
              <w:pStyle w:val="ListParagraph"/>
              <w:ind w:left="0"/>
              <w:jc w:val="center"/>
              <w:rPr>
                <w:rFonts w:cs="Times New Roman"/>
              </w:rPr>
            </w:pPr>
            <w:r w:rsidRPr="00301067">
              <w:rPr>
                <w:rFonts w:cs="Times New Roman"/>
              </w:rPr>
              <w:t>Mouse</w:t>
            </w:r>
          </w:p>
        </w:tc>
        <w:tc>
          <w:tcPr>
            <w:tcW w:w="3763" w:type="dxa"/>
            <w:shd w:val="clear" w:color="auto" w:fill="auto"/>
          </w:tcPr>
          <w:p w14:paraId="7F891B54" w14:textId="77777777" w:rsidR="004F399F" w:rsidRPr="00301067" w:rsidRDefault="004F399F" w:rsidP="00301067">
            <w:pPr>
              <w:pStyle w:val="ListParagraph"/>
              <w:ind w:left="0"/>
              <w:jc w:val="center"/>
              <w:rPr>
                <w:rFonts w:cs="Times New Roman"/>
              </w:rPr>
            </w:pPr>
            <w:r w:rsidRPr="00301067">
              <w:rPr>
                <w:rFonts w:cs="Times New Roman"/>
              </w:rPr>
              <w:t>optical</w:t>
            </w:r>
          </w:p>
        </w:tc>
      </w:tr>
    </w:tbl>
    <w:p w14:paraId="3EA68887" w14:textId="77777777" w:rsidR="004F399F" w:rsidRPr="00A6226C" w:rsidRDefault="004F399F" w:rsidP="004F399F">
      <w:pPr>
        <w:rPr>
          <w:rFonts w:cs="Times New Roman"/>
          <w:sz w:val="2"/>
          <w:szCs w:val="28"/>
        </w:rPr>
      </w:pPr>
    </w:p>
    <w:p w14:paraId="15D0746B" w14:textId="77777777" w:rsidR="004F399F" w:rsidRDefault="004F399F" w:rsidP="004F399F">
      <w:pPr>
        <w:rPr>
          <w:rFonts w:cs="Times New Roman"/>
          <w:sz w:val="28"/>
          <w:szCs w:val="28"/>
        </w:rPr>
      </w:pPr>
    </w:p>
    <w:p w14:paraId="1BD3BF96" w14:textId="77777777" w:rsidR="006B61B5" w:rsidRDefault="006B61B5" w:rsidP="004F399F">
      <w:pPr>
        <w:rPr>
          <w:rFonts w:cs="Times New Roman"/>
          <w:sz w:val="28"/>
          <w:szCs w:val="28"/>
        </w:rPr>
      </w:pPr>
    </w:p>
    <w:p w14:paraId="2569A979" w14:textId="77777777" w:rsidR="006B61B5" w:rsidRDefault="006B61B5" w:rsidP="004F399F">
      <w:pPr>
        <w:rPr>
          <w:rFonts w:cs="Times New Roman"/>
          <w:sz w:val="28"/>
          <w:szCs w:val="28"/>
        </w:rPr>
      </w:pPr>
    </w:p>
    <w:p w14:paraId="61974179" w14:textId="77777777" w:rsidR="006B61B5" w:rsidRDefault="006B61B5" w:rsidP="004F399F">
      <w:pPr>
        <w:rPr>
          <w:rFonts w:cs="Times New Roman"/>
          <w:sz w:val="28"/>
          <w:szCs w:val="28"/>
        </w:rPr>
      </w:pPr>
    </w:p>
    <w:p w14:paraId="02B7B9D8" w14:textId="77777777" w:rsidR="006B61B5" w:rsidRDefault="006B61B5" w:rsidP="004F399F">
      <w:pPr>
        <w:rPr>
          <w:rFonts w:cs="Times New Roman"/>
          <w:sz w:val="28"/>
          <w:szCs w:val="28"/>
        </w:rPr>
      </w:pPr>
    </w:p>
    <w:p w14:paraId="5D6142BF" w14:textId="77777777" w:rsidR="006B61B5" w:rsidRDefault="006B61B5" w:rsidP="004F399F">
      <w:pPr>
        <w:rPr>
          <w:rFonts w:cs="Times New Roman"/>
          <w:sz w:val="28"/>
          <w:szCs w:val="28"/>
        </w:rPr>
      </w:pPr>
    </w:p>
    <w:p w14:paraId="774A8AD4" w14:textId="77777777" w:rsidR="006B61B5" w:rsidRDefault="006B61B5" w:rsidP="004F399F">
      <w:pPr>
        <w:rPr>
          <w:rFonts w:cs="Times New Roman"/>
          <w:sz w:val="28"/>
          <w:szCs w:val="28"/>
        </w:rPr>
      </w:pPr>
    </w:p>
    <w:p w14:paraId="01BCD803" w14:textId="77777777" w:rsidR="006B61B5" w:rsidRDefault="006B61B5" w:rsidP="004F399F">
      <w:pPr>
        <w:rPr>
          <w:rFonts w:cs="Times New Roman"/>
          <w:sz w:val="28"/>
          <w:szCs w:val="28"/>
        </w:rPr>
      </w:pPr>
    </w:p>
    <w:p w14:paraId="790EEA62" w14:textId="77777777" w:rsidR="004F399F" w:rsidRDefault="004F399F" w:rsidP="00BC4696">
      <w:pPr>
        <w:pStyle w:val="ListParagraph"/>
        <w:numPr>
          <w:ilvl w:val="0"/>
          <w:numId w:val="8"/>
        </w:numPr>
        <w:spacing w:after="200" w:line="276" w:lineRule="auto"/>
        <w:contextualSpacing/>
        <w:rPr>
          <w:rFonts w:cs="Times New Roman"/>
          <w:b/>
          <w:sz w:val="28"/>
          <w:szCs w:val="28"/>
        </w:rPr>
      </w:pPr>
      <w:r>
        <w:rPr>
          <w:rFonts w:cs="Times New Roman"/>
          <w:b/>
          <w:sz w:val="28"/>
          <w:szCs w:val="28"/>
        </w:rPr>
        <w:t>Software requirement</w:t>
      </w:r>
    </w:p>
    <w:p w14:paraId="4C42B6AC" w14:textId="77777777" w:rsidR="000806B6" w:rsidRPr="000806B6" w:rsidRDefault="000806B6" w:rsidP="000806B6">
      <w:pPr>
        <w:pStyle w:val="ListParagraph"/>
        <w:spacing w:after="200" w:line="276" w:lineRule="auto"/>
        <w:contextualSpacing/>
        <w:rPr>
          <w:rFonts w:cs="Times New Roman"/>
          <w:b/>
          <w:sz w:val="14"/>
          <w:szCs w:val="28"/>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3780"/>
      </w:tblGrid>
      <w:tr w:rsidR="00301067" w14:paraId="798E01CD" w14:textId="77777777" w:rsidTr="00301067">
        <w:trPr>
          <w:trHeight w:val="422"/>
        </w:trPr>
        <w:tc>
          <w:tcPr>
            <w:tcW w:w="3330" w:type="dxa"/>
            <w:shd w:val="clear" w:color="auto" w:fill="auto"/>
          </w:tcPr>
          <w:p w14:paraId="3666D51A" w14:textId="77777777" w:rsidR="004F399F" w:rsidRPr="00301067" w:rsidRDefault="004F399F" w:rsidP="00301067">
            <w:pPr>
              <w:jc w:val="center"/>
              <w:rPr>
                <w:rFonts w:cs="Times New Roman"/>
                <w:b/>
                <w:sz w:val="28"/>
                <w:szCs w:val="28"/>
              </w:rPr>
            </w:pPr>
            <w:r w:rsidRPr="00301067">
              <w:rPr>
                <w:rFonts w:cs="Times New Roman"/>
                <w:b/>
                <w:sz w:val="28"/>
                <w:szCs w:val="28"/>
              </w:rPr>
              <w:t>Category</w:t>
            </w:r>
          </w:p>
        </w:tc>
        <w:tc>
          <w:tcPr>
            <w:tcW w:w="3780" w:type="dxa"/>
            <w:shd w:val="clear" w:color="auto" w:fill="auto"/>
          </w:tcPr>
          <w:p w14:paraId="220A2083" w14:textId="77777777" w:rsidR="004F399F" w:rsidRPr="00301067" w:rsidRDefault="004F399F" w:rsidP="00301067">
            <w:pPr>
              <w:jc w:val="center"/>
              <w:rPr>
                <w:rFonts w:cs="Times New Roman"/>
                <w:b/>
                <w:sz w:val="28"/>
                <w:szCs w:val="28"/>
              </w:rPr>
            </w:pPr>
            <w:r w:rsidRPr="00301067">
              <w:rPr>
                <w:rFonts w:cs="Times New Roman"/>
                <w:b/>
                <w:sz w:val="28"/>
                <w:szCs w:val="28"/>
              </w:rPr>
              <w:t>Subcategory</w:t>
            </w:r>
          </w:p>
        </w:tc>
      </w:tr>
      <w:tr w:rsidR="00301067" w14:paraId="17188F68" w14:textId="77777777" w:rsidTr="00301067">
        <w:trPr>
          <w:trHeight w:val="440"/>
        </w:trPr>
        <w:tc>
          <w:tcPr>
            <w:tcW w:w="3330" w:type="dxa"/>
            <w:shd w:val="clear" w:color="auto" w:fill="auto"/>
          </w:tcPr>
          <w:p w14:paraId="57E808DC" w14:textId="77777777" w:rsidR="004F399F" w:rsidRPr="00301067" w:rsidRDefault="004F399F" w:rsidP="00301067">
            <w:pPr>
              <w:jc w:val="center"/>
              <w:rPr>
                <w:rFonts w:cs="Times New Roman"/>
              </w:rPr>
            </w:pPr>
            <w:r w:rsidRPr="00301067">
              <w:rPr>
                <w:rFonts w:cs="Times New Roman"/>
              </w:rPr>
              <w:t>Front end</w:t>
            </w:r>
          </w:p>
        </w:tc>
        <w:tc>
          <w:tcPr>
            <w:tcW w:w="3780" w:type="dxa"/>
            <w:shd w:val="clear" w:color="auto" w:fill="auto"/>
          </w:tcPr>
          <w:p w14:paraId="7BA8D5A2" w14:textId="77777777" w:rsidR="004F399F" w:rsidRPr="00301067" w:rsidRDefault="004F399F" w:rsidP="00301067">
            <w:pPr>
              <w:jc w:val="center"/>
              <w:rPr>
                <w:rFonts w:cs="Times New Roman"/>
              </w:rPr>
            </w:pPr>
            <w:r w:rsidRPr="00301067">
              <w:rPr>
                <w:rFonts w:cs="Times New Roman"/>
              </w:rPr>
              <w:t>HTML , CSS , Java Script</w:t>
            </w:r>
          </w:p>
        </w:tc>
      </w:tr>
      <w:tr w:rsidR="00301067" w14:paraId="57F734F2" w14:textId="77777777" w:rsidTr="00301067">
        <w:trPr>
          <w:trHeight w:val="440"/>
        </w:trPr>
        <w:tc>
          <w:tcPr>
            <w:tcW w:w="3330" w:type="dxa"/>
            <w:shd w:val="clear" w:color="auto" w:fill="auto"/>
          </w:tcPr>
          <w:p w14:paraId="24423D75" w14:textId="77777777" w:rsidR="004F399F" w:rsidRPr="00301067" w:rsidRDefault="004F399F" w:rsidP="00301067">
            <w:pPr>
              <w:jc w:val="center"/>
              <w:rPr>
                <w:rFonts w:cs="Times New Roman"/>
              </w:rPr>
            </w:pPr>
            <w:r w:rsidRPr="00301067">
              <w:rPr>
                <w:rFonts w:cs="Times New Roman"/>
              </w:rPr>
              <w:t>Back end</w:t>
            </w:r>
          </w:p>
        </w:tc>
        <w:tc>
          <w:tcPr>
            <w:tcW w:w="3780" w:type="dxa"/>
            <w:shd w:val="clear" w:color="auto" w:fill="auto"/>
          </w:tcPr>
          <w:p w14:paraId="1C3C7F95" w14:textId="40F0E75F" w:rsidR="004F399F" w:rsidRPr="00301067" w:rsidRDefault="004F399F" w:rsidP="000E1DAD">
            <w:pPr>
              <w:jc w:val="center"/>
              <w:rPr>
                <w:rFonts w:cs="Times New Roman"/>
              </w:rPr>
            </w:pPr>
            <w:r w:rsidRPr="00301067">
              <w:rPr>
                <w:rFonts w:cs="Times New Roman"/>
              </w:rPr>
              <w:t xml:space="preserve">Python , </w:t>
            </w:r>
            <w:r w:rsidR="000E1DAD">
              <w:rPr>
                <w:rFonts w:cs="Times New Roman"/>
              </w:rPr>
              <w:t>SQLite</w:t>
            </w:r>
          </w:p>
        </w:tc>
      </w:tr>
      <w:tr w:rsidR="00301067" w14:paraId="502E649C" w14:textId="77777777" w:rsidTr="00301067">
        <w:trPr>
          <w:trHeight w:val="303"/>
        </w:trPr>
        <w:tc>
          <w:tcPr>
            <w:tcW w:w="3330" w:type="dxa"/>
            <w:shd w:val="clear" w:color="auto" w:fill="auto"/>
          </w:tcPr>
          <w:p w14:paraId="41B6FC22" w14:textId="77777777" w:rsidR="004F399F" w:rsidRPr="00301067" w:rsidRDefault="004F399F" w:rsidP="00301067">
            <w:pPr>
              <w:jc w:val="center"/>
              <w:rPr>
                <w:rFonts w:cs="Times New Roman"/>
              </w:rPr>
            </w:pPr>
            <w:r w:rsidRPr="00301067">
              <w:rPr>
                <w:rFonts w:cs="Times New Roman"/>
              </w:rPr>
              <w:t>Browser</w:t>
            </w:r>
          </w:p>
        </w:tc>
        <w:tc>
          <w:tcPr>
            <w:tcW w:w="3780" w:type="dxa"/>
            <w:shd w:val="clear" w:color="auto" w:fill="auto"/>
          </w:tcPr>
          <w:p w14:paraId="23F3847D" w14:textId="77777777" w:rsidR="004F399F" w:rsidRPr="00301067" w:rsidRDefault="004F399F" w:rsidP="00301067">
            <w:pPr>
              <w:jc w:val="center"/>
              <w:rPr>
                <w:rFonts w:cs="Times New Roman"/>
              </w:rPr>
            </w:pPr>
            <w:r w:rsidRPr="00301067">
              <w:rPr>
                <w:rFonts w:cs="Times New Roman"/>
              </w:rPr>
              <w:t>Any web browser(chrome, Mozilla Firefox)</w:t>
            </w:r>
          </w:p>
        </w:tc>
      </w:tr>
      <w:tr w:rsidR="00301067" w14:paraId="154AB6B3" w14:textId="77777777" w:rsidTr="00301067">
        <w:trPr>
          <w:trHeight w:val="413"/>
        </w:trPr>
        <w:tc>
          <w:tcPr>
            <w:tcW w:w="3330" w:type="dxa"/>
            <w:shd w:val="clear" w:color="auto" w:fill="auto"/>
          </w:tcPr>
          <w:p w14:paraId="1ED68D2A" w14:textId="77777777" w:rsidR="004F399F" w:rsidRPr="00301067" w:rsidRDefault="004F399F" w:rsidP="00301067">
            <w:pPr>
              <w:jc w:val="center"/>
              <w:rPr>
                <w:rFonts w:cs="Times New Roman"/>
              </w:rPr>
            </w:pPr>
            <w:r w:rsidRPr="00301067">
              <w:rPr>
                <w:rFonts w:cs="Times New Roman"/>
              </w:rPr>
              <w:t>Operating system</w:t>
            </w:r>
          </w:p>
        </w:tc>
        <w:tc>
          <w:tcPr>
            <w:tcW w:w="3780" w:type="dxa"/>
            <w:shd w:val="clear" w:color="auto" w:fill="auto"/>
          </w:tcPr>
          <w:p w14:paraId="27F24B97" w14:textId="77777777" w:rsidR="004F399F" w:rsidRPr="00301067" w:rsidRDefault="004F399F" w:rsidP="00301067">
            <w:pPr>
              <w:jc w:val="center"/>
              <w:rPr>
                <w:rFonts w:cs="Times New Roman"/>
              </w:rPr>
            </w:pPr>
            <w:r w:rsidRPr="00301067">
              <w:rPr>
                <w:rFonts w:cs="Times New Roman"/>
              </w:rPr>
              <w:t>Cross platform</w:t>
            </w:r>
          </w:p>
        </w:tc>
      </w:tr>
      <w:tr w:rsidR="00301067" w14:paraId="037F640C" w14:textId="77777777" w:rsidTr="00301067">
        <w:trPr>
          <w:trHeight w:val="440"/>
        </w:trPr>
        <w:tc>
          <w:tcPr>
            <w:tcW w:w="3330" w:type="dxa"/>
            <w:shd w:val="clear" w:color="auto" w:fill="auto"/>
          </w:tcPr>
          <w:p w14:paraId="6E4FB882" w14:textId="77777777" w:rsidR="004F399F" w:rsidRPr="00301067" w:rsidRDefault="004F399F" w:rsidP="00301067">
            <w:pPr>
              <w:jc w:val="center"/>
              <w:rPr>
                <w:rFonts w:cs="Times New Roman"/>
              </w:rPr>
            </w:pPr>
            <w:r w:rsidRPr="00301067">
              <w:rPr>
                <w:rFonts w:cs="Times New Roman"/>
              </w:rPr>
              <w:t>Server technology</w:t>
            </w:r>
          </w:p>
        </w:tc>
        <w:tc>
          <w:tcPr>
            <w:tcW w:w="3780" w:type="dxa"/>
            <w:shd w:val="clear" w:color="auto" w:fill="auto"/>
          </w:tcPr>
          <w:p w14:paraId="03663802" w14:textId="77777777" w:rsidR="004F399F" w:rsidRPr="00301067" w:rsidRDefault="004F399F" w:rsidP="00301067">
            <w:pPr>
              <w:jc w:val="center"/>
              <w:rPr>
                <w:rFonts w:cs="Times New Roman"/>
              </w:rPr>
            </w:pPr>
            <w:r w:rsidRPr="00301067">
              <w:rPr>
                <w:rFonts w:cs="Times New Roman"/>
              </w:rPr>
              <w:t>Window server</w:t>
            </w:r>
          </w:p>
        </w:tc>
      </w:tr>
    </w:tbl>
    <w:p w14:paraId="492DC021" w14:textId="77777777" w:rsidR="0090606C" w:rsidRDefault="0090606C" w:rsidP="004F399F">
      <w:pPr>
        <w:rPr>
          <w:rFonts w:cs="Times New Roman"/>
          <w:b/>
          <w:sz w:val="28"/>
          <w:szCs w:val="28"/>
        </w:rPr>
      </w:pPr>
    </w:p>
    <w:p w14:paraId="7B308C6C" w14:textId="77777777" w:rsidR="0090606C" w:rsidRDefault="0090606C" w:rsidP="004F399F">
      <w:pPr>
        <w:rPr>
          <w:rFonts w:cs="Times New Roman"/>
          <w:b/>
          <w:sz w:val="28"/>
          <w:szCs w:val="28"/>
        </w:rPr>
      </w:pPr>
    </w:p>
    <w:p w14:paraId="108814A8" w14:textId="77777777" w:rsidR="0090606C" w:rsidRDefault="0090606C" w:rsidP="004F399F">
      <w:pPr>
        <w:rPr>
          <w:rFonts w:cs="Times New Roman"/>
          <w:b/>
          <w:sz w:val="28"/>
          <w:szCs w:val="28"/>
        </w:rPr>
      </w:pPr>
    </w:p>
    <w:p w14:paraId="4F8D299A" w14:textId="77777777" w:rsidR="0090606C" w:rsidRDefault="0090606C" w:rsidP="004F399F">
      <w:pPr>
        <w:rPr>
          <w:rFonts w:cs="Times New Roman"/>
          <w:b/>
          <w:sz w:val="28"/>
          <w:szCs w:val="28"/>
        </w:rPr>
      </w:pPr>
    </w:p>
    <w:p w14:paraId="7581D81A" w14:textId="77777777" w:rsidR="0090606C" w:rsidRDefault="0090606C" w:rsidP="004F399F">
      <w:pPr>
        <w:rPr>
          <w:rFonts w:cs="Times New Roman"/>
          <w:b/>
          <w:sz w:val="28"/>
          <w:szCs w:val="28"/>
        </w:rPr>
      </w:pPr>
    </w:p>
    <w:p w14:paraId="114C5183" w14:textId="77777777" w:rsidR="0090606C" w:rsidRDefault="0090606C" w:rsidP="004F399F">
      <w:pPr>
        <w:rPr>
          <w:rFonts w:cs="Times New Roman"/>
          <w:b/>
          <w:sz w:val="28"/>
          <w:szCs w:val="28"/>
        </w:rPr>
      </w:pPr>
    </w:p>
    <w:p w14:paraId="37DFD001" w14:textId="77777777" w:rsidR="0090606C" w:rsidRDefault="0090606C" w:rsidP="004F399F">
      <w:pPr>
        <w:rPr>
          <w:rFonts w:cs="Times New Roman"/>
          <w:b/>
          <w:sz w:val="28"/>
          <w:szCs w:val="28"/>
        </w:rPr>
      </w:pPr>
    </w:p>
    <w:p w14:paraId="203B7FCC" w14:textId="77777777" w:rsidR="0090606C" w:rsidRDefault="0090606C" w:rsidP="004F399F">
      <w:pPr>
        <w:rPr>
          <w:rFonts w:cs="Times New Roman"/>
          <w:b/>
          <w:sz w:val="28"/>
          <w:szCs w:val="28"/>
        </w:rPr>
      </w:pPr>
    </w:p>
    <w:p w14:paraId="25A268E3" w14:textId="77777777" w:rsidR="004F399F" w:rsidRDefault="004F399F" w:rsidP="00BC4696">
      <w:pPr>
        <w:numPr>
          <w:ilvl w:val="0"/>
          <w:numId w:val="22"/>
        </w:numPr>
        <w:rPr>
          <w:rFonts w:cs="Times New Roman"/>
          <w:b/>
          <w:sz w:val="28"/>
          <w:szCs w:val="28"/>
        </w:rPr>
      </w:pPr>
      <w:proofErr w:type="spellStart"/>
      <w:r>
        <w:rPr>
          <w:rFonts w:cs="Times New Roman"/>
          <w:b/>
          <w:sz w:val="28"/>
          <w:szCs w:val="28"/>
        </w:rPr>
        <w:t>Economical</w:t>
      </w:r>
      <w:proofErr w:type="spellEnd"/>
      <w:r>
        <w:rPr>
          <w:rFonts w:cs="Times New Roman"/>
          <w:b/>
          <w:sz w:val="28"/>
          <w:szCs w:val="28"/>
        </w:rPr>
        <w:t xml:space="preserve"> feasibility :</w:t>
      </w:r>
    </w:p>
    <w:p w14:paraId="629E93A5" w14:textId="77777777" w:rsidR="0090606C" w:rsidRDefault="0090606C" w:rsidP="0090606C">
      <w:pPr>
        <w:rPr>
          <w:rFonts w:cs="Times New Roman"/>
          <w:b/>
          <w:sz w:val="28"/>
          <w:szCs w:val="28"/>
        </w:rPr>
      </w:pPr>
    </w:p>
    <w:p w14:paraId="78931035" w14:textId="77777777" w:rsidR="004F399F" w:rsidRDefault="004F399F" w:rsidP="00BC4696">
      <w:pPr>
        <w:pStyle w:val="ListParagraph"/>
        <w:numPr>
          <w:ilvl w:val="0"/>
          <w:numId w:val="6"/>
        </w:numPr>
        <w:spacing w:after="200" w:line="276" w:lineRule="auto"/>
        <w:contextualSpacing/>
        <w:rPr>
          <w:rFonts w:cs="Times New Roman"/>
        </w:rPr>
      </w:pPr>
      <w:r>
        <w:rPr>
          <w:rFonts w:cs="Times New Roman"/>
        </w:rPr>
        <w:t>This system conduct cost to full system investigation.</w:t>
      </w:r>
    </w:p>
    <w:p w14:paraId="3CE1B757" w14:textId="77777777" w:rsidR="004F399F" w:rsidRDefault="004F399F" w:rsidP="0090606C">
      <w:pPr>
        <w:pStyle w:val="ListParagraph"/>
        <w:ind w:left="0"/>
        <w:rPr>
          <w:rFonts w:cs="Times New Roman"/>
          <w:sz w:val="28"/>
          <w:szCs w:val="28"/>
        </w:rPr>
      </w:pPr>
    </w:p>
    <w:p w14:paraId="3A4368A3" w14:textId="77777777" w:rsidR="004F399F" w:rsidRPr="00111A19"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Hardware requirement:-</w:t>
      </w:r>
    </w:p>
    <w:p w14:paraId="4711FB7F" w14:textId="77777777" w:rsidR="004F399F" w:rsidRPr="00111A19" w:rsidRDefault="004F399F" w:rsidP="004F399F">
      <w:pPr>
        <w:pStyle w:val="ListParagraph"/>
        <w:ind w:left="1080"/>
        <w:rPr>
          <w:rFonts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799"/>
        <w:gridCol w:w="1987"/>
      </w:tblGrid>
      <w:tr w:rsidR="00301067" w14:paraId="60E5A7D1" w14:textId="77777777" w:rsidTr="00301067">
        <w:trPr>
          <w:trHeight w:val="485"/>
          <w:jc w:val="center"/>
        </w:trPr>
        <w:tc>
          <w:tcPr>
            <w:tcW w:w="2075" w:type="dxa"/>
            <w:shd w:val="clear" w:color="auto" w:fill="auto"/>
          </w:tcPr>
          <w:p w14:paraId="17EA1F84"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Hardware</w:t>
            </w:r>
          </w:p>
        </w:tc>
        <w:tc>
          <w:tcPr>
            <w:tcW w:w="2799" w:type="dxa"/>
            <w:shd w:val="clear" w:color="auto" w:fill="auto"/>
          </w:tcPr>
          <w:p w14:paraId="0BC7BF68"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Subcategory</w:t>
            </w:r>
          </w:p>
        </w:tc>
        <w:tc>
          <w:tcPr>
            <w:tcW w:w="1987" w:type="dxa"/>
            <w:shd w:val="clear" w:color="auto" w:fill="auto"/>
          </w:tcPr>
          <w:p w14:paraId="0906B1F5"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 xml:space="preserve">Price </w:t>
            </w:r>
          </w:p>
        </w:tc>
      </w:tr>
      <w:tr w:rsidR="00301067" w14:paraId="7441C2FE" w14:textId="77777777" w:rsidTr="00301067">
        <w:trPr>
          <w:trHeight w:val="440"/>
          <w:jc w:val="center"/>
        </w:trPr>
        <w:tc>
          <w:tcPr>
            <w:tcW w:w="2075" w:type="dxa"/>
            <w:shd w:val="clear" w:color="auto" w:fill="auto"/>
          </w:tcPr>
          <w:p w14:paraId="6563F662" w14:textId="77777777" w:rsidR="004F399F" w:rsidRPr="00301067" w:rsidRDefault="004F399F" w:rsidP="00301067">
            <w:pPr>
              <w:pStyle w:val="ListParagraph"/>
              <w:ind w:left="0"/>
              <w:jc w:val="center"/>
              <w:rPr>
                <w:rFonts w:cs="Times New Roman"/>
              </w:rPr>
            </w:pPr>
            <w:r w:rsidRPr="00301067">
              <w:rPr>
                <w:rFonts w:cs="Times New Roman"/>
              </w:rPr>
              <w:t>Processer</w:t>
            </w:r>
          </w:p>
        </w:tc>
        <w:tc>
          <w:tcPr>
            <w:tcW w:w="2799" w:type="dxa"/>
            <w:shd w:val="clear" w:color="auto" w:fill="auto"/>
          </w:tcPr>
          <w:p w14:paraId="46EFF84D" w14:textId="77777777" w:rsidR="004F399F" w:rsidRPr="00301067" w:rsidRDefault="004F399F" w:rsidP="00301067">
            <w:pPr>
              <w:pStyle w:val="ListParagraph"/>
              <w:ind w:left="0"/>
              <w:jc w:val="center"/>
              <w:rPr>
                <w:rFonts w:cs="Times New Roman"/>
              </w:rPr>
            </w:pPr>
            <w:r w:rsidRPr="00301067">
              <w:rPr>
                <w:rFonts w:cs="Times New Roman"/>
              </w:rPr>
              <w:t>Intel core i3 10</w:t>
            </w:r>
            <w:r w:rsidRPr="00301067">
              <w:rPr>
                <w:rFonts w:cs="Times New Roman"/>
                <w:vertAlign w:val="superscript"/>
              </w:rPr>
              <w:t>th</w:t>
            </w:r>
            <w:r w:rsidRPr="00301067">
              <w:rPr>
                <w:rFonts w:cs="Times New Roman"/>
              </w:rPr>
              <w:t xml:space="preserve"> gen</w:t>
            </w:r>
          </w:p>
        </w:tc>
        <w:tc>
          <w:tcPr>
            <w:tcW w:w="1987" w:type="dxa"/>
            <w:shd w:val="clear" w:color="auto" w:fill="auto"/>
          </w:tcPr>
          <w:p w14:paraId="7F156E9F" w14:textId="77777777" w:rsidR="004F399F" w:rsidRPr="00301067" w:rsidRDefault="004F399F" w:rsidP="00301067">
            <w:pPr>
              <w:pStyle w:val="ListParagraph"/>
              <w:ind w:left="0"/>
              <w:jc w:val="center"/>
              <w:rPr>
                <w:rFonts w:cs="Times New Roman"/>
              </w:rPr>
            </w:pPr>
            <w:r w:rsidRPr="00301067">
              <w:rPr>
                <w:rFonts w:cs="Times New Roman"/>
              </w:rPr>
              <w:t>6800/-</w:t>
            </w:r>
          </w:p>
        </w:tc>
      </w:tr>
      <w:tr w:rsidR="00301067" w14:paraId="711D5F54" w14:textId="77777777" w:rsidTr="00301067">
        <w:trPr>
          <w:trHeight w:val="440"/>
          <w:jc w:val="center"/>
        </w:trPr>
        <w:tc>
          <w:tcPr>
            <w:tcW w:w="2075" w:type="dxa"/>
            <w:shd w:val="clear" w:color="auto" w:fill="auto"/>
          </w:tcPr>
          <w:p w14:paraId="19E28695" w14:textId="77777777" w:rsidR="004F399F" w:rsidRPr="00301067" w:rsidRDefault="004F399F" w:rsidP="00301067">
            <w:pPr>
              <w:pStyle w:val="ListParagraph"/>
              <w:ind w:left="0"/>
              <w:jc w:val="center"/>
              <w:rPr>
                <w:rFonts w:cs="Times New Roman"/>
              </w:rPr>
            </w:pPr>
            <w:r w:rsidRPr="00301067">
              <w:rPr>
                <w:rFonts w:cs="Times New Roman"/>
              </w:rPr>
              <w:t>Mother board</w:t>
            </w:r>
          </w:p>
        </w:tc>
        <w:tc>
          <w:tcPr>
            <w:tcW w:w="2799" w:type="dxa"/>
            <w:shd w:val="clear" w:color="auto" w:fill="auto"/>
          </w:tcPr>
          <w:p w14:paraId="2251C2CB" w14:textId="77777777" w:rsidR="004F399F" w:rsidRPr="00301067" w:rsidRDefault="004F399F" w:rsidP="00301067">
            <w:pPr>
              <w:pStyle w:val="ListParagraph"/>
              <w:ind w:left="0"/>
              <w:jc w:val="center"/>
              <w:rPr>
                <w:rFonts w:cs="Times New Roman"/>
              </w:rPr>
            </w:pPr>
            <w:r w:rsidRPr="00301067">
              <w:rPr>
                <w:rFonts w:cs="Times New Roman"/>
              </w:rPr>
              <w:t>GA H61m d2-b3</w:t>
            </w:r>
          </w:p>
        </w:tc>
        <w:tc>
          <w:tcPr>
            <w:tcW w:w="1987" w:type="dxa"/>
            <w:shd w:val="clear" w:color="auto" w:fill="auto"/>
          </w:tcPr>
          <w:p w14:paraId="35AAB638" w14:textId="77777777" w:rsidR="004F399F" w:rsidRPr="00301067" w:rsidRDefault="004F399F" w:rsidP="00301067">
            <w:pPr>
              <w:pStyle w:val="ListParagraph"/>
              <w:ind w:left="0"/>
              <w:jc w:val="center"/>
              <w:rPr>
                <w:rFonts w:cs="Times New Roman"/>
              </w:rPr>
            </w:pPr>
            <w:r w:rsidRPr="00301067">
              <w:rPr>
                <w:rFonts w:cs="Times New Roman"/>
              </w:rPr>
              <w:t>3000/-</w:t>
            </w:r>
          </w:p>
        </w:tc>
      </w:tr>
      <w:tr w:rsidR="00301067" w14:paraId="6526CF91" w14:textId="77777777" w:rsidTr="00301067">
        <w:trPr>
          <w:trHeight w:val="440"/>
          <w:jc w:val="center"/>
        </w:trPr>
        <w:tc>
          <w:tcPr>
            <w:tcW w:w="2075" w:type="dxa"/>
            <w:shd w:val="clear" w:color="auto" w:fill="auto"/>
          </w:tcPr>
          <w:p w14:paraId="0EDF0351" w14:textId="77777777" w:rsidR="004F399F" w:rsidRPr="00301067" w:rsidRDefault="004F399F" w:rsidP="00301067">
            <w:pPr>
              <w:pStyle w:val="ListParagraph"/>
              <w:ind w:left="0"/>
              <w:jc w:val="center"/>
              <w:rPr>
                <w:rFonts w:cs="Times New Roman"/>
              </w:rPr>
            </w:pPr>
            <w:r w:rsidRPr="00301067">
              <w:rPr>
                <w:rFonts w:cs="Times New Roman"/>
              </w:rPr>
              <w:t>Hard disk</w:t>
            </w:r>
          </w:p>
        </w:tc>
        <w:tc>
          <w:tcPr>
            <w:tcW w:w="2799" w:type="dxa"/>
            <w:shd w:val="clear" w:color="auto" w:fill="auto"/>
          </w:tcPr>
          <w:p w14:paraId="1C8F0030" w14:textId="77777777" w:rsidR="004F399F" w:rsidRPr="00301067" w:rsidRDefault="004F399F" w:rsidP="00301067">
            <w:pPr>
              <w:pStyle w:val="ListParagraph"/>
              <w:ind w:left="0"/>
              <w:jc w:val="center"/>
              <w:rPr>
                <w:rFonts w:cs="Times New Roman"/>
              </w:rPr>
            </w:pPr>
            <w:r w:rsidRPr="00301067">
              <w:rPr>
                <w:rFonts w:cs="Times New Roman"/>
              </w:rPr>
              <w:t>250 GB or more</w:t>
            </w:r>
          </w:p>
        </w:tc>
        <w:tc>
          <w:tcPr>
            <w:tcW w:w="1987" w:type="dxa"/>
            <w:shd w:val="clear" w:color="auto" w:fill="auto"/>
          </w:tcPr>
          <w:p w14:paraId="3506E909" w14:textId="77777777" w:rsidR="004F399F" w:rsidRPr="00301067" w:rsidRDefault="004F399F" w:rsidP="00301067">
            <w:pPr>
              <w:pStyle w:val="ListParagraph"/>
              <w:ind w:left="0"/>
              <w:jc w:val="center"/>
              <w:rPr>
                <w:rFonts w:cs="Times New Roman"/>
              </w:rPr>
            </w:pPr>
            <w:r w:rsidRPr="00301067">
              <w:rPr>
                <w:rFonts w:cs="Times New Roman"/>
              </w:rPr>
              <w:t>3400/-</w:t>
            </w:r>
          </w:p>
        </w:tc>
      </w:tr>
      <w:tr w:rsidR="00301067" w14:paraId="13DE197F" w14:textId="77777777" w:rsidTr="00301067">
        <w:trPr>
          <w:trHeight w:val="440"/>
          <w:jc w:val="center"/>
        </w:trPr>
        <w:tc>
          <w:tcPr>
            <w:tcW w:w="2075" w:type="dxa"/>
            <w:shd w:val="clear" w:color="auto" w:fill="auto"/>
          </w:tcPr>
          <w:p w14:paraId="1CF5CA97" w14:textId="77777777" w:rsidR="004F399F" w:rsidRPr="00301067" w:rsidRDefault="004F399F" w:rsidP="00301067">
            <w:pPr>
              <w:pStyle w:val="ListParagraph"/>
              <w:ind w:left="0"/>
              <w:jc w:val="center"/>
              <w:rPr>
                <w:rFonts w:cs="Times New Roman"/>
              </w:rPr>
            </w:pPr>
            <w:r w:rsidRPr="00301067">
              <w:rPr>
                <w:rFonts w:cs="Times New Roman"/>
              </w:rPr>
              <w:t>RAM</w:t>
            </w:r>
          </w:p>
        </w:tc>
        <w:tc>
          <w:tcPr>
            <w:tcW w:w="2799" w:type="dxa"/>
            <w:shd w:val="clear" w:color="auto" w:fill="auto"/>
          </w:tcPr>
          <w:p w14:paraId="1C69BF53" w14:textId="77777777" w:rsidR="004F399F" w:rsidRPr="00301067" w:rsidRDefault="004F399F" w:rsidP="00301067">
            <w:pPr>
              <w:pStyle w:val="ListParagraph"/>
              <w:ind w:left="0"/>
              <w:jc w:val="center"/>
              <w:rPr>
                <w:rFonts w:cs="Times New Roman"/>
              </w:rPr>
            </w:pPr>
            <w:r w:rsidRPr="00301067">
              <w:rPr>
                <w:rFonts w:cs="Times New Roman"/>
              </w:rPr>
              <w:t>DDR3(3 GB)</w:t>
            </w:r>
          </w:p>
        </w:tc>
        <w:tc>
          <w:tcPr>
            <w:tcW w:w="1987" w:type="dxa"/>
            <w:shd w:val="clear" w:color="auto" w:fill="auto"/>
          </w:tcPr>
          <w:p w14:paraId="1FDD9D09" w14:textId="77777777" w:rsidR="004F399F" w:rsidRPr="00301067" w:rsidRDefault="004F399F" w:rsidP="00301067">
            <w:pPr>
              <w:pStyle w:val="ListParagraph"/>
              <w:ind w:left="0"/>
              <w:jc w:val="center"/>
              <w:rPr>
                <w:rFonts w:cs="Times New Roman"/>
              </w:rPr>
            </w:pPr>
            <w:r w:rsidRPr="00301067">
              <w:rPr>
                <w:rFonts w:cs="Times New Roman"/>
              </w:rPr>
              <w:t>500/-</w:t>
            </w:r>
          </w:p>
        </w:tc>
      </w:tr>
      <w:tr w:rsidR="00301067" w14:paraId="7E2DF914" w14:textId="77777777" w:rsidTr="00301067">
        <w:trPr>
          <w:trHeight w:val="440"/>
          <w:jc w:val="center"/>
        </w:trPr>
        <w:tc>
          <w:tcPr>
            <w:tcW w:w="2075" w:type="dxa"/>
            <w:shd w:val="clear" w:color="auto" w:fill="auto"/>
          </w:tcPr>
          <w:p w14:paraId="4A84CB98" w14:textId="77777777" w:rsidR="004F399F" w:rsidRPr="00301067" w:rsidRDefault="004F399F" w:rsidP="00301067">
            <w:pPr>
              <w:pStyle w:val="ListParagraph"/>
              <w:ind w:left="0"/>
              <w:jc w:val="center"/>
              <w:rPr>
                <w:rFonts w:cs="Times New Roman"/>
              </w:rPr>
            </w:pPr>
            <w:r w:rsidRPr="00301067">
              <w:rPr>
                <w:rFonts w:cs="Times New Roman"/>
              </w:rPr>
              <w:t>Monitor</w:t>
            </w:r>
          </w:p>
        </w:tc>
        <w:tc>
          <w:tcPr>
            <w:tcW w:w="2799" w:type="dxa"/>
            <w:shd w:val="clear" w:color="auto" w:fill="auto"/>
          </w:tcPr>
          <w:p w14:paraId="6383515F" w14:textId="77777777" w:rsidR="004F399F" w:rsidRPr="00301067" w:rsidRDefault="004F399F" w:rsidP="00301067">
            <w:pPr>
              <w:pStyle w:val="ListParagraph"/>
              <w:ind w:left="0"/>
              <w:jc w:val="center"/>
              <w:rPr>
                <w:rFonts w:cs="Times New Roman"/>
              </w:rPr>
            </w:pPr>
            <w:r w:rsidRPr="00301067">
              <w:rPr>
                <w:rFonts w:cs="Times New Roman"/>
              </w:rPr>
              <w:t>De11 18.5 LED</w:t>
            </w:r>
          </w:p>
        </w:tc>
        <w:tc>
          <w:tcPr>
            <w:tcW w:w="1987" w:type="dxa"/>
            <w:shd w:val="clear" w:color="auto" w:fill="auto"/>
          </w:tcPr>
          <w:p w14:paraId="3FD58A78" w14:textId="77777777" w:rsidR="004F399F" w:rsidRPr="00301067" w:rsidRDefault="004F399F" w:rsidP="00301067">
            <w:pPr>
              <w:pStyle w:val="ListParagraph"/>
              <w:ind w:left="0"/>
              <w:jc w:val="center"/>
              <w:rPr>
                <w:rFonts w:cs="Times New Roman"/>
              </w:rPr>
            </w:pPr>
            <w:r w:rsidRPr="00301067">
              <w:rPr>
                <w:rFonts w:cs="Times New Roman"/>
              </w:rPr>
              <w:t>6200/-</w:t>
            </w:r>
          </w:p>
        </w:tc>
      </w:tr>
      <w:tr w:rsidR="00301067" w14:paraId="419B7B70" w14:textId="77777777" w:rsidTr="00301067">
        <w:trPr>
          <w:trHeight w:val="440"/>
          <w:jc w:val="center"/>
        </w:trPr>
        <w:tc>
          <w:tcPr>
            <w:tcW w:w="2075" w:type="dxa"/>
            <w:shd w:val="clear" w:color="auto" w:fill="auto"/>
          </w:tcPr>
          <w:p w14:paraId="44B96C27" w14:textId="77777777" w:rsidR="004F399F" w:rsidRPr="00301067" w:rsidRDefault="004F399F" w:rsidP="00301067">
            <w:pPr>
              <w:pStyle w:val="ListParagraph"/>
              <w:ind w:left="0"/>
              <w:jc w:val="center"/>
              <w:rPr>
                <w:rFonts w:cs="Times New Roman"/>
              </w:rPr>
            </w:pPr>
            <w:r w:rsidRPr="00301067">
              <w:rPr>
                <w:rFonts w:cs="Times New Roman"/>
              </w:rPr>
              <w:t>SMDS</w:t>
            </w:r>
          </w:p>
        </w:tc>
        <w:tc>
          <w:tcPr>
            <w:tcW w:w="2799" w:type="dxa"/>
            <w:shd w:val="clear" w:color="auto" w:fill="auto"/>
          </w:tcPr>
          <w:p w14:paraId="1876DFA0" w14:textId="77777777" w:rsidR="004F399F" w:rsidRPr="00301067" w:rsidRDefault="004F399F" w:rsidP="00301067">
            <w:pPr>
              <w:pStyle w:val="ListParagraph"/>
              <w:ind w:left="0"/>
              <w:jc w:val="center"/>
              <w:rPr>
                <w:rFonts w:cs="Times New Roman"/>
              </w:rPr>
            </w:pPr>
            <w:r w:rsidRPr="00301067">
              <w:rPr>
                <w:rFonts w:cs="Times New Roman"/>
              </w:rPr>
              <w:t>Circle 450 watt</w:t>
            </w:r>
          </w:p>
        </w:tc>
        <w:tc>
          <w:tcPr>
            <w:tcW w:w="1987" w:type="dxa"/>
            <w:shd w:val="clear" w:color="auto" w:fill="auto"/>
          </w:tcPr>
          <w:p w14:paraId="236DAD3B" w14:textId="77777777" w:rsidR="004F399F" w:rsidRPr="00301067" w:rsidRDefault="004F399F" w:rsidP="00301067">
            <w:pPr>
              <w:pStyle w:val="ListParagraph"/>
              <w:ind w:left="0"/>
              <w:jc w:val="center"/>
              <w:rPr>
                <w:rFonts w:cs="Times New Roman"/>
              </w:rPr>
            </w:pPr>
            <w:r w:rsidRPr="00301067">
              <w:rPr>
                <w:rFonts w:cs="Times New Roman"/>
              </w:rPr>
              <w:t>1200/-</w:t>
            </w:r>
          </w:p>
        </w:tc>
      </w:tr>
      <w:tr w:rsidR="00301067" w14:paraId="204BC8F0" w14:textId="77777777" w:rsidTr="00301067">
        <w:trPr>
          <w:trHeight w:val="440"/>
          <w:jc w:val="center"/>
        </w:trPr>
        <w:tc>
          <w:tcPr>
            <w:tcW w:w="2075" w:type="dxa"/>
            <w:shd w:val="clear" w:color="auto" w:fill="auto"/>
          </w:tcPr>
          <w:p w14:paraId="04DB4AB6" w14:textId="77777777" w:rsidR="004F399F" w:rsidRPr="00301067" w:rsidRDefault="004F399F" w:rsidP="00301067">
            <w:pPr>
              <w:pStyle w:val="ListParagraph"/>
              <w:ind w:left="0"/>
              <w:jc w:val="center"/>
              <w:rPr>
                <w:rFonts w:cs="Times New Roman"/>
              </w:rPr>
            </w:pPr>
            <w:r w:rsidRPr="00301067">
              <w:rPr>
                <w:rFonts w:cs="Times New Roman"/>
              </w:rPr>
              <w:t>Keyboard</w:t>
            </w:r>
          </w:p>
        </w:tc>
        <w:tc>
          <w:tcPr>
            <w:tcW w:w="2799" w:type="dxa"/>
            <w:shd w:val="clear" w:color="auto" w:fill="auto"/>
          </w:tcPr>
          <w:p w14:paraId="6BCDE57B" w14:textId="77777777" w:rsidR="004F399F" w:rsidRPr="00301067" w:rsidRDefault="004F399F" w:rsidP="00301067">
            <w:pPr>
              <w:pStyle w:val="ListParagraph"/>
              <w:ind w:left="0"/>
              <w:jc w:val="center"/>
              <w:rPr>
                <w:rFonts w:cs="Times New Roman"/>
              </w:rPr>
            </w:pPr>
            <w:r w:rsidRPr="00301067">
              <w:rPr>
                <w:rFonts w:cs="Times New Roman"/>
              </w:rPr>
              <w:t>Logitech wire keyboard</w:t>
            </w:r>
          </w:p>
        </w:tc>
        <w:tc>
          <w:tcPr>
            <w:tcW w:w="1987" w:type="dxa"/>
            <w:shd w:val="clear" w:color="auto" w:fill="auto"/>
          </w:tcPr>
          <w:p w14:paraId="54E996D2" w14:textId="77777777" w:rsidR="004F399F" w:rsidRPr="00301067" w:rsidRDefault="004F399F" w:rsidP="00301067">
            <w:pPr>
              <w:pStyle w:val="ListParagraph"/>
              <w:ind w:left="0"/>
              <w:jc w:val="center"/>
              <w:rPr>
                <w:rFonts w:cs="Times New Roman"/>
              </w:rPr>
            </w:pPr>
            <w:r w:rsidRPr="00301067">
              <w:rPr>
                <w:rFonts w:cs="Times New Roman"/>
              </w:rPr>
              <w:t>750/-</w:t>
            </w:r>
          </w:p>
        </w:tc>
      </w:tr>
      <w:tr w:rsidR="00301067" w14:paraId="2F45BD38" w14:textId="77777777" w:rsidTr="00301067">
        <w:trPr>
          <w:trHeight w:val="440"/>
          <w:jc w:val="center"/>
        </w:trPr>
        <w:tc>
          <w:tcPr>
            <w:tcW w:w="2075" w:type="dxa"/>
            <w:shd w:val="clear" w:color="auto" w:fill="auto"/>
          </w:tcPr>
          <w:p w14:paraId="16686014" w14:textId="77777777" w:rsidR="004F399F" w:rsidRPr="00301067" w:rsidRDefault="004F399F" w:rsidP="00301067">
            <w:pPr>
              <w:pStyle w:val="ListParagraph"/>
              <w:ind w:left="0"/>
              <w:jc w:val="center"/>
              <w:rPr>
                <w:rFonts w:cs="Times New Roman"/>
              </w:rPr>
            </w:pPr>
            <w:r w:rsidRPr="00301067">
              <w:rPr>
                <w:rFonts w:cs="Times New Roman"/>
              </w:rPr>
              <w:t>mouse</w:t>
            </w:r>
          </w:p>
        </w:tc>
        <w:tc>
          <w:tcPr>
            <w:tcW w:w="2799" w:type="dxa"/>
            <w:shd w:val="clear" w:color="auto" w:fill="auto"/>
          </w:tcPr>
          <w:p w14:paraId="3D3A9E48" w14:textId="77777777" w:rsidR="004F399F" w:rsidRPr="00301067" w:rsidRDefault="004F399F" w:rsidP="00301067">
            <w:pPr>
              <w:pStyle w:val="ListParagraph"/>
              <w:ind w:left="0"/>
              <w:jc w:val="center"/>
              <w:rPr>
                <w:rFonts w:cs="Times New Roman"/>
              </w:rPr>
            </w:pPr>
            <w:r w:rsidRPr="00301067">
              <w:rPr>
                <w:rFonts w:cs="Times New Roman"/>
              </w:rPr>
              <w:t>Logitech optical</w:t>
            </w:r>
          </w:p>
        </w:tc>
        <w:tc>
          <w:tcPr>
            <w:tcW w:w="1987" w:type="dxa"/>
            <w:shd w:val="clear" w:color="auto" w:fill="auto"/>
          </w:tcPr>
          <w:p w14:paraId="0CD700C8" w14:textId="77777777" w:rsidR="004F399F" w:rsidRPr="00301067" w:rsidRDefault="004F399F" w:rsidP="00301067">
            <w:pPr>
              <w:pStyle w:val="ListParagraph"/>
              <w:ind w:left="0"/>
              <w:jc w:val="center"/>
              <w:rPr>
                <w:rFonts w:cs="Times New Roman"/>
              </w:rPr>
            </w:pPr>
            <w:r w:rsidRPr="00301067">
              <w:rPr>
                <w:rFonts w:cs="Times New Roman"/>
              </w:rPr>
              <w:t>550/-</w:t>
            </w:r>
          </w:p>
        </w:tc>
      </w:tr>
    </w:tbl>
    <w:p w14:paraId="2178C88A" w14:textId="77777777" w:rsidR="004F399F" w:rsidRDefault="004F399F" w:rsidP="004F399F">
      <w:pPr>
        <w:pStyle w:val="ListParagraph"/>
        <w:rPr>
          <w:rFonts w:cs="Times New Roman"/>
          <w:sz w:val="28"/>
          <w:szCs w:val="28"/>
        </w:rPr>
      </w:pPr>
    </w:p>
    <w:p w14:paraId="278C2A75" w14:textId="77777777" w:rsidR="006B61B5" w:rsidRDefault="006B61B5" w:rsidP="004F399F">
      <w:pPr>
        <w:pStyle w:val="ListParagraph"/>
        <w:rPr>
          <w:rFonts w:cs="Times New Roman"/>
          <w:sz w:val="28"/>
          <w:szCs w:val="28"/>
        </w:rPr>
      </w:pPr>
    </w:p>
    <w:p w14:paraId="474588EB" w14:textId="77777777" w:rsidR="006B61B5" w:rsidRDefault="006B61B5" w:rsidP="004F399F">
      <w:pPr>
        <w:pStyle w:val="ListParagraph"/>
        <w:rPr>
          <w:rFonts w:cs="Times New Roman"/>
          <w:sz w:val="28"/>
          <w:szCs w:val="28"/>
        </w:rPr>
      </w:pPr>
    </w:p>
    <w:p w14:paraId="51A284F9" w14:textId="77777777" w:rsidR="006B61B5" w:rsidRDefault="006B61B5" w:rsidP="004F399F">
      <w:pPr>
        <w:pStyle w:val="ListParagraph"/>
        <w:rPr>
          <w:rFonts w:cs="Times New Roman"/>
          <w:sz w:val="28"/>
          <w:szCs w:val="28"/>
        </w:rPr>
      </w:pPr>
    </w:p>
    <w:p w14:paraId="62D429FC" w14:textId="77777777" w:rsidR="006B61B5" w:rsidRDefault="006B61B5" w:rsidP="004F399F">
      <w:pPr>
        <w:pStyle w:val="ListParagraph"/>
        <w:rPr>
          <w:rFonts w:cs="Times New Roman"/>
          <w:sz w:val="28"/>
          <w:szCs w:val="28"/>
        </w:rPr>
      </w:pPr>
    </w:p>
    <w:p w14:paraId="005B871C" w14:textId="77777777" w:rsidR="006B61B5" w:rsidRDefault="006B61B5" w:rsidP="004F399F">
      <w:pPr>
        <w:pStyle w:val="ListParagraph"/>
        <w:rPr>
          <w:rFonts w:cs="Times New Roman"/>
          <w:sz w:val="28"/>
          <w:szCs w:val="28"/>
        </w:rPr>
      </w:pPr>
    </w:p>
    <w:p w14:paraId="31B21CA4" w14:textId="77777777" w:rsidR="0090606C" w:rsidRPr="0090520D" w:rsidRDefault="0090606C" w:rsidP="004F399F">
      <w:pPr>
        <w:pStyle w:val="ListParagraph"/>
        <w:rPr>
          <w:rFonts w:cs="Times New Roman"/>
          <w:sz w:val="28"/>
          <w:szCs w:val="28"/>
        </w:rPr>
      </w:pPr>
    </w:p>
    <w:p w14:paraId="1901967F" w14:textId="77777777" w:rsidR="004F399F" w:rsidRPr="00AF3B7F"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Software requirement:-</w:t>
      </w:r>
    </w:p>
    <w:p w14:paraId="6CF75496" w14:textId="77777777" w:rsidR="004F399F" w:rsidRPr="0090606C" w:rsidRDefault="004F399F" w:rsidP="004F399F">
      <w:pPr>
        <w:rPr>
          <w:rFonts w:cs="Times New Roman"/>
          <w:sz w:val="8"/>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3081"/>
        <w:gridCol w:w="1776"/>
      </w:tblGrid>
      <w:tr w:rsidR="00301067" w14:paraId="7734337E" w14:textId="77777777" w:rsidTr="00301067">
        <w:trPr>
          <w:trHeight w:val="467"/>
        </w:trPr>
        <w:tc>
          <w:tcPr>
            <w:tcW w:w="1893" w:type="dxa"/>
            <w:shd w:val="clear" w:color="auto" w:fill="auto"/>
          </w:tcPr>
          <w:p w14:paraId="6774DF26" w14:textId="77777777" w:rsidR="004F399F" w:rsidRPr="00301067" w:rsidRDefault="004F399F" w:rsidP="00301067">
            <w:pPr>
              <w:jc w:val="center"/>
              <w:rPr>
                <w:rFonts w:cs="Times New Roman"/>
                <w:b/>
                <w:sz w:val="28"/>
                <w:szCs w:val="28"/>
              </w:rPr>
            </w:pPr>
            <w:r w:rsidRPr="00301067">
              <w:rPr>
                <w:rFonts w:cs="Times New Roman"/>
                <w:b/>
                <w:sz w:val="28"/>
                <w:szCs w:val="28"/>
              </w:rPr>
              <w:t xml:space="preserve">Software </w:t>
            </w:r>
          </w:p>
        </w:tc>
        <w:tc>
          <w:tcPr>
            <w:tcW w:w="3081" w:type="dxa"/>
            <w:shd w:val="clear" w:color="auto" w:fill="auto"/>
          </w:tcPr>
          <w:p w14:paraId="09A19AF0" w14:textId="77777777" w:rsidR="004F399F" w:rsidRPr="00301067" w:rsidRDefault="004F399F" w:rsidP="00301067">
            <w:pPr>
              <w:jc w:val="center"/>
              <w:rPr>
                <w:rFonts w:cs="Times New Roman"/>
                <w:b/>
                <w:sz w:val="28"/>
                <w:szCs w:val="28"/>
              </w:rPr>
            </w:pPr>
            <w:r w:rsidRPr="00301067">
              <w:rPr>
                <w:rFonts w:cs="Times New Roman"/>
                <w:b/>
                <w:sz w:val="28"/>
                <w:szCs w:val="28"/>
              </w:rPr>
              <w:t>specification</w:t>
            </w:r>
          </w:p>
        </w:tc>
        <w:tc>
          <w:tcPr>
            <w:tcW w:w="1776" w:type="dxa"/>
            <w:shd w:val="clear" w:color="auto" w:fill="auto"/>
          </w:tcPr>
          <w:p w14:paraId="17C18C68" w14:textId="77777777" w:rsidR="004F399F" w:rsidRPr="00301067" w:rsidRDefault="004F399F" w:rsidP="00301067">
            <w:pPr>
              <w:jc w:val="center"/>
              <w:rPr>
                <w:rFonts w:cs="Times New Roman"/>
                <w:b/>
                <w:sz w:val="28"/>
                <w:szCs w:val="28"/>
              </w:rPr>
            </w:pPr>
            <w:r w:rsidRPr="00301067">
              <w:rPr>
                <w:rFonts w:cs="Times New Roman"/>
                <w:b/>
                <w:sz w:val="28"/>
                <w:szCs w:val="28"/>
              </w:rPr>
              <w:t>price</w:t>
            </w:r>
          </w:p>
        </w:tc>
      </w:tr>
      <w:tr w:rsidR="00301067" w14:paraId="51841FB0" w14:textId="77777777" w:rsidTr="00301067">
        <w:trPr>
          <w:trHeight w:val="530"/>
        </w:trPr>
        <w:tc>
          <w:tcPr>
            <w:tcW w:w="1893" w:type="dxa"/>
            <w:shd w:val="clear" w:color="auto" w:fill="auto"/>
          </w:tcPr>
          <w:p w14:paraId="28A84E14" w14:textId="77777777" w:rsidR="004F399F" w:rsidRPr="00301067" w:rsidRDefault="004F399F" w:rsidP="00301067">
            <w:pPr>
              <w:jc w:val="center"/>
              <w:rPr>
                <w:rFonts w:cs="Times New Roman"/>
              </w:rPr>
            </w:pPr>
            <w:r w:rsidRPr="00301067">
              <w:rPr>
                <w:rFonts w:cs="Times New Roman"/>
              </w:rPr>
              <w:t>Front end</w:t>
            </w:r>
          </w:p>
        </w:tc>
        <w:tc>
          <w:tcPr>
            <w:tcW w:w="3081" w:type="dxa"/>
            <w:shd w:val="clear" w:color="auto" w:fill="auto"/>
          </w:tcPr>
          <w:p w14:paraId="5BC81EEB" w14:textId="77777777" w:rsidR="004F399F" w:rsidRPr="00301067" w:rsidRDefault="004F399F" w:rsidP="00301067">
            <w:pPr>
              <w:jc w:val="center"/>
              <w:rPr>
                <w:rFonts w:cs="Times New Roman"/>
              </w:rPr>
            </w:pPr>
            <w:r w:rsidRPr="00301067">
              <w:rPr>
                <w:rFonts w:cs="Times New Roman"/>
              </w:rPr>
              <w:t>HTML , CSS , Java Script</w:t>
            </w:r>
          </w:p>
        </w:tc>
        <w:tc>
          <w:tcPr>
            <w:tcW w:w="1776" w:type="dxa"/>
            <w:shd w:val="clear" w:color="auto" w:fill="auto"/>
          </w:tcPr>
          <w:p w14:paraId="27570C6B" w14:textId="77777777" w:rsidR="004F399F" w:rsidRPr="00301067" w:rsidRDefault="004F399F" w:rsidP="00301067">
            <w:pPr>
              <w:jc w:val="center"/>
              <w:rPr>
                <w:rFonts w:cs="Times New Roman"/>
              </w:rPr>
            </w:pPr>
            <w:r w:rsidRPr="00301067">
              <w:rPr>
                <w:rFonts w:cs="Times New Roman"/>
              </w:rPr>
              <w:t>1999/-</w:t>
            </w:r>
          </w:p>
        </w:tc>
      </w:tr>
      <w:tr w:rsidR="00301067" w14:paraId="6C2A70AB" w14:textId="77777777" w:rsidTr="00301067">
        <w:trPr>
          <w:trHeight w:val="530"/>
        </w:trPr>
        <w:tc>
          <w:tcPr>
            <w:tcW w:w="1893" w:type="dxa"/>
            <w:shd w:val="clear" w:color="auto" w:fill="auto"/>
          </w:tcPr>
          <w:p w14:paraId="54C09354" w14:textId="77777777" w:rsidR="004F399F" w:rsidRPr="00301067" w:rsidRDefault="004F399F" w:rsidP="00301067">
            <w:pPr>
              <w:jc w:val="center"/>
              <w:rPr>
                <w:rFonts w:cs="Times New Roman"/>
              </w:rPr>
            </w:pPr>
            <w:r w:rsidRPr="00301067">
              <w:rPr>
                <w:rFonts w:cs="Times New Roman"/>
              </w:rPr>
              <w:t>Back end</w:t>
            </w:r>
          </w:p>
        </w:tc>
        <w:tc>
          <w:tcPr>
            <w:tcW w:w="3081" w:type="dxa"/>
            <w:shd w:val="clear" w:color="auto" w:fill="auto"/>
          </w:tcPr>
          <w:p w14:paraId="7AE0E909" w14:textId="68C93893" w:rsidR="004F399F" w:rsidRPr="00301067" w:rsidRDefault="004F399F" w:rsidP="00606E7D">
            <w:pPr>
              <w:jc w:val="center"/>
              <w:rPr>
                <w:rFonts w:cs="Times New Roman"/>
              </w:rPr>
            </w:pPr>
            <w:r w:rsidRPr="00301067">
              <w:rPr>
                <w:rFonts w:cs="Times New Roman"/>
              </w:rPr>
              <w:t xml:space="preserve">Python , </w:t>
            </w:r>
            <w:r w:rsidR="00606E7D">
              <w:rPr>
                <w:rFonts w:cs="Times New Roman"/>
              </w:rPr>
              <w:t>SQLite</w:t>
            </w:r>
          </w:p>
        </w:tc>
        <w:tc>
          <w:tcPr>
            <w:tcW w:w="1776" w:type="dxa"/>
            <w:shd w:val="clear" w:color="auto" w:fill="auto"/>
          </w:tcPr>
          <w:p w14:paraId="2158F136" w14:textId="77777777" w:rsidR="004F399F" w:rsidRPr="00301067" w:rsidRDefault="004F399F" w:rsidP="00301067">
            <w:pPr>
              <w:jc w:val="center"/>
              <w:rPr>
                <w:rFonts w:cs="Times New Roman"/>
              </w:rPr>
            </w:pPr>
            <w:r w:rsidRPr="00301067">
              <w:rPr>
                <w:rFonts w:cs="Times New Roman"/>
              </w:rPr>
              <w:t>8000/-</w:t>
            </w:r>
          </w:p>
        </w:tc>
      </w:tr>
      <w:tr w:rsidR="00301067" w14:paraId="21F8A71C" w14:textId="77777777" w:rsidTr="00301067">
        <w:trPr>
          <w:trHeight w:val="530"/>
        </w:trPr>
        <w:tc>
          <w:tcPr>
            <w:tcW w:w="1893" w:type="dxa"/>
            <w:shd w:val="clear" w:color="auto" w:fill="auto"/>
          </w:tcPr>
          <w:p w14:paraId="333137F9" w14:textId="77777777" w:rsidR="004F399F" w:rsidRPr="00301067" w:rsidRDefault="004F399F" w:rsidP="00301067">
            <w:pPr>
              <w:jc w:val="center"/>
              <w:rPr>
                <w:rFonts w:cs="Times New Roman"/>
              </w:rPr>
            </w:pPr>
            <w:r w:rsidRPr="00301067">
              <w:rPr>
                <w:rFonts w:cs="Times New Roman"/>
              </w:rPr>
              <w:t>Browser</w:t>
            </w:r>
          </w:p>
        </w:tc>
        <w:tc>
          <w:tcPr>
            <w:tcW w:w="3081" w:type="dxa"/>
            <w:shd w:val="clear" w:color="auto" w:fill="auto"/>
          </w:tcPr>
          <w:p w14:paraId="023D1C02" w14:textId="77777777" w:rsidR="004F399F" w:rsidRPr="00301067" w:rsidRDefault="004F399F" w:rsidP="00301067">
            <w:pPr>
              <w:jc w:val="center"/>
              <w:rPr>
                <w:rFonts w:cs="Times New Roman"/>
              </w:rPr>
            </w:pPr>
            <w:r w:rsidRPr="00301067">
              <w:rPr>
                <w:rFonts w:cs="Times New Roman"/>
              </w:rPr>
              <w:t>Any browser</w:t>
            </w:r>
          </w:p>
        </w:tc>
        <w:tc>
          <w:tcPr>
            <w:tcW w:w="1776" w:type="dxa"/>
            <w:shd w:val="clear" w:color="auto" w:fill="auto"/>
          </w:tcPr>
          <w:p w14:paraId="7D683650" w14:textId="77777777" w:rsidR="004F399F" w:rsidRPr="00301067" w:rsidRDefault="004F399F" w:rsidP="00301067">
            <w:pPr>
              <w:jc w:val="center"/>
              <w:rPr>
                <w:rFonts w:cs="Times New Roman"/>
              </w:rPr>
            </w:pPr>
            <w:r w:rsidRPr="00301067">
              <w:rPr>
                <w:rFonts w:cs="Times New Roman"/>
              </w:rPr>
              <w:t xml:space="preserve">Free </w:t>
            </w:r>
          </w:p>
        </w:tc>
      </w:tr>
      <w:tr w:rsidR="00301067" w14:paraId="590C87C3" w14:textId="77777777" w:rsidTr="00301067">
        <w:tc>
          <w:tcPr>
            <w:tcW w:w="1893" w:type="dxa"/>
            <w:shd w:val="clear" w:color="auto" w:fill="auto"/>
          </w:tcPr>
          <w:p w14:paraId="5B2F93F1" w14:textId="77777777" w:rsidR="004F399F" w:rsidRPr="00301067" w:rsidRDefault="004F399F" w:rsidP="00301067">
            <w:pPr>
              <w:jc w:val="center"/>
              <w:rPr>
                <w:rFonts w:cs="Times New Roman"/>
              </w:rPr>
            </w:pPr>
            <w:r w:rsidRPr="00301067">
              <w:rPr>
                <w:rFonts w:cs="Times New Roman"/>
              </w:rPr>
              <w:t>Operating system</w:t>
            </w:r>
          </w:p>
        </w:tc>
        <w:tc>
          <w:tcPr>
            <w:tcW w:w="3081" w:type="dxa"/>
            <w:shd w:val="clear" w:color="auto" w:fill="auto"/>
          </w:tcPr>
          <w:p w14:paraId="4B4B7C49" w14:textId="77777777" w:rsidR="004F399F" w:rsidRPr="00301067" w:rsidRDefault="004F399F" w:rsidP="00301067">
            <w:pPr>
              <w:jc w:val="center"/>
              <w:rPr>
                <w:rFonts w:cs="Times New Roman"/>
              </w:rPr>
            </w:pPr>
            <w:r w:rsidRPr="00301067">
              <w:rPr>
                <w:rFonts w:cs="Times New Roman"/>
              </w:rPr>
              <w:t>Microsoft windows 10</w:t>
            </w:r>
          </w:p>
        </w:tc>
        <w:tc>
          <w:tcPr>
            <w:tcW w:w="1776" w:type="dxa"/>
            <w:shd w:val="clear" w:color="auto" w:fill="auto"/>
          </w:tcPr>
          <w:p w14:paraId="29EBE067" w14:textId="77777777" w:rsidR="004F399F" w:rsidRPr="00301067" w:rsidRDefault="004F399F" w:rsidP="00301067">
            <w:pPr>
              <w:jc w:val="center"/>
              <w:rPr>
                <w:rFonts w:cs="Times New Roman"/>
              </w:rPr>
            </w:pPr>
            <w:r w:rsidRPr="00301067">
              <w:rPr>
                <w:rFonts w:cs="Times New Roman"/>
              </w:rPr>
              <w:t>4800/-</w:t>
            </w:r>
          </w:p>
        </w:tc>
      </w:tr>
      <w:tr w:rsidR="00301067" w14:paraId="522BFDA4" w14:textId="77777777" w:rsidTr="00301067">
        <w:tc>
          <w:tcPr>
            <w:tcW w:w="1893" w:type="dxa"/>
            <w:shd w:val="clear" w:color="auto" w:fill="auto"/>
          </w:tcPr>
          <w:p w14:paraId="50C13475" w14:textId="77777777" w:rsidR="004F399F" w:rsidRPr="00301067" w:rsidRDefault="004F399F" w:rsidP="00301067">
            <w:pPr>
              <w:jc w:val="center"/>
              <w:rPr>
                <w:rFonts w:cs="Times New Roman"/>
              </w:rPr>
            </w:pPr>
            <w:r w:rsidRPr="00301067">
              <w:rPr>
                <w:rFonts w:cs="Times New Roman"/>
              </w:rPr>
              <w:t>Server technology</w:t>
            </w:r>
          </w:p>
        </w:tc>
        <w:tc>
          <w:tcPr>
            <w:tcW w:w="3081" w:type="dxa"/>
            <w:shd w:val="clear" w:color="auto" w:fill="auto"/>
          </w:tcPr>
          <w:p w14:paraId="1F064692" w14:textId="77777777" w:rsidR="004F399F" w:rsidRPr="00301067" w:rsidRDefault="004F399F" w:rsidP="00301067">
            <w:pPr>
              <w:jc w:val="center"/>
              <w:rPr>
                <w:rFonts w:cs="Times New Roman"/>
              </w:rPr>
            </w:pPr>
            <w:r w:rsidRPr="00301067">
              <w:rPr>
                <w:rFonts w:cs="Times New Roman"/>
              </w:rPr>
              <w:t>Window server 12</w:t>
            </w:r>
          </w:p>
        </w:tc>
        <w:tc>
          <w:tcPr>
            <w:tcW w:w="1776" w:type="dxa"/>
            <w:shd w:val="clear" w:color="auto" w:fill="auto"/>
          </w:tcPr>
          <w:p w14:paraId="4ECE0F41" w14:textId="77777777" w:rsidR="004F399F" w:rsidRPr="00301067" w:rsidRDefault="004F399F" w:rsidP="00301067">
            <w:pPr>
              <w:jc w:val="center"/>
              <w:rPr>
                <w:rFonts w:cs="Times New Roman"/>
              </w:rPr>
            </w:pPr>
            <w:r w:rsidRPr="00301067">
              <w:rPr>
                <w:rFonts w:cs="Times New Roman"/>
              </w:rPr>
              <w:t>3000/- approx.</w:t>
            </w:r>
          </w:p>
        </w:tc>
      </w:tr>
    </w:tbl>
    <w:p w14:paraId="7CAE4BEC" w14:textId="6E62C0F4" w:rsidR="0090606C" w:rsidRDefault="0090606C" w:rsidP="004F399F">
      <w:pPr>
        <w:rPr>
          <w:b/>
          <w:bCs/>
          <w:sz w:val="28"/>
          <w:szCs w:val="28"/>
        </w:rPr>
      </w:pPr>
    </w:p>
    <w:p w14:paraId="5D914108" w14:textId="77777777" w:rsidR="006B61B5" w:rsidRDefault="006B61B5" w:rsidP="004F399F">
      <w:pPr>
        <w:rPr>
          <w:b/>
          <w:bCs/>
          <w:sz w:val="28"/>
          <w:szCs w:val="28"/>
        </w:rPr>
      </w:pPr>
    </w:p>
    <w:p w14:paraId="0ED10CC1" w14:textId="77777777" w:rsidR="006B61B5" w:rsidRDefault="006B61B5" w:rsidP="004F399F">
      <w:pPr>
        <w:rPr>
          <w:b/>
          <w:bCs/>
          <w:sz w:val="28"/>
          <w:szCs w:val="28"/>
        </w:rPr>
      </w:pPr>
    </w:p>
    <w:p w14:paraId="04E2F05B" w14:textId="77777777" w:rsidR="006B61B5" w:rsidRDefault="006B61B5" w:rsidP="004F399F">
      <w:pPr>
        <w:rPr>
          <w:b/>
          <w:bCs/>
          <w:sz w:val="28"/>
          <w:szCs w:val="28"/>
        </w:rPr>
      </w:pPr>
    </w:p>
    <w:p w14:paraId="45A3AAA6" w14:textId="77777777" w:rsidR="0090606C" w:rsidRDefault="0090606C" w:rsidP="004F399F">
      <w:pPr>
        <w:rPr>
          <w:b/>
          <w:bCs/>
          <w:sz w:val="28"/>
          <w:szCs w:val="28"/>
        </w:rPr>
      </w:pPr>
    </w:p>
    <w:p w14:paraId="32D67D58" w14:textId="77777777" w:rsidR="004F399F" w:rsidRDefault="004F399F" w:rsidP="004F399F">
      <w:pPr>
        <w:rPr>
          <w:rFonts w:cs="Times New Roman"/>
          <w:b/>
          <w:sz w:val="28"/>
          <w:szCs w:val="28"/>
        </w:rPr>
      </w:pPr>
      <w:r>
        <w:rPr>
          <w:rFonts w:cs="Times New Roman"/>
          <w:b/>
          <w:sz w:val="28"/>
          <w:szCs w:val="28"/>
        </w:rPr>
        <w:t xml:space="preserve">3. Operational </w:t>
      </w:r>
      <w:proofErr w:type="gramStart"/>
      <w:r>
        <w:rPr>
          <w:rFonts w:cs="Times New Roman"/>
          <w:b/>
          <w:sz w:val="28"/>
          <w:szCs w:val="28"/>
        </w:rPr>
        <w:t>feasibility :</w:t>
      </w:r>
      <w:proofErr w:type="gramEnd"/>
    </w:p>
    <w:p w14:paraId="6993670B" w14:textId="77777777" w:rsidR="004F399F" w:rsidRDefault="004F399F" w:rsidP="004F399F">
      <w:pPr>
        <w:rPr>
          <w:rFonts w:cs="Times New Roman"/>
          <w:b/>
          <w:sz w:val="28"/>
          <w:szCs w:val="28"/>
        </w:rPr>
      </w:pPr>
    </w:p>
    <w:p w14:paraId="56E4F52D" w14:textId="77777777" w:rsidR="004F399F" w:rsidRDefault="004F399F" w:rsidP="00BC4696">
      <w:pPr>
        <w:pStyle w:val="ListParagraph"/>
        <w:numPr>
          <w:ilvl w:val="0"/>
          <w:numId w:val="6"/>
        </w:numPr>
        <w:spacing w:after="200" w:line="276" w:lineRule="auto"/>
        <w:contextualSpacing/>
        <w:jc w:val="both"/>
        <w:rPr>
          <w:rFonts w:cs="Times New Roman"/>
        </w:rPr>
      </w:pPr>
      <w:r>
        <w:rPr>
          <w:rFonts w:cs="Times New Roman"/>
        </w:rPr>
        <w:t>User can use this website in any browser.</w:t>
      </w:r>
    </w:p>
    <w:p w14:paraId="289E9392" w14:textId="77777777" w:rsidR="004F399F" w:rsidRPr="005832AC" w:rsidRDefault="004F399F" w:rsidP="00BC4696">
      <w:pPr>
        <w:pStyle w:val="ListParagraph"/>
        <w:numPr>
          <w:ilvl w:val="0"/>
          <w:numId w:val="6"/>
        </w:numPr>
        <w:spacing w:after="200" w:line="276" w:lineRule="auto"/>
        <w:contextualSpacing/>
        <w:rPr>
          <w:rFonts w:cs="Times New Roman"/>
          <w:b/>
          <w:sz w:val="28"/>
          <w:szCs w:val="28"/>
        </w:rPr>
      </w:pPr>
      <w:r>
        <w:rPr>
          <w:rFonts w:cs="Times New Roman"/>
        </w:rPr>
        <w:t>User can create his account and send his video in this website.</w:t>
      </w:r>
    </w:p>
    <w:p w14:paraId="669001CF" w14:textId="77777777" w:rsidR="004F399F" w:rsidRPr="005832AC" w:rsidRDefault="004F399F" w:rsidP="00BC4696">
      <w:pPr>
        <w:pStyle w:val="ListParagraph"/>
        <w:numPr>
          <w:ilvl w:val="0"/>
          <w:numId w:val="6"/>
        </w:numPr>
        <w:spacing w:after="200" w:line="276" w:lineRule="auto"/>
        <w:contextualSpacing/>
        <w:rPr>
          <w:rFonts w:cs="Times New Roman"/>
          <w:b/>
          <w:sz w:val="28"/>
          <w:szCs w:val="28"/>
        </w:rPr>
      </w:pPr>
      <w:r>
        <w:rPr>
          <w:rFonts w:cs="Times New Roman"/>
        </w:rPr>
        <w:t>User can watch video even without login.</w:t>
      </w:r>
    </w:p>
    <w:p w14:paraId="3DA23DC3" w14:textId="77777777" w:rsidR="004F399F" w:rsidRDefault="004F399F" w:rsidP="002B5126">
      <w:pPr>
        <w:rPr>
          <w:b/>
          <w:bCs/>
          <w:sz w:val="28"/>
          <w:szCs w:val="28"/>
        </w:rPr>
      </w:pPr>
    </w:p>
    <w:p w14:paraId="14283A55" w14:textId="45E81F22" w:rsidR="0090606C" w:rsidRDefault="0090606C" w:rsidP="002B4B30">
      <w:pPr>
        <w:rPr>
          <w:b/>
          <w:bCs/>
          <w:sz w:val="28"/>
          <w:szCs w:val="28"/>
        </w:rPr>
      </w:pPr>
    </w:p>
    <w:p w14:paraId="74FF449F" w14:textId="77777777" w:rsidR="002B4B30" w:rsidRDefault="002B4B30" w:rsidP="002B4B30">
      <w:pPr>
        <w:rPr>
          <w:b/>
          <w:bCs/>
          <w:sz w:val="28"/>
          <w:szCs w:val="28"/>
        </w:rPr>
      </w:pPr>
    </w:p>
    <w:p w14:paraId="7FF88FD4" w14:textId="77777777" w:rsidR="002B4B30" w:rsidRDefault="002B4B30" w:rsidP="002B4B30">
      <w:pPr>
        <w:rPr>
          <w:b/>
          <w:bCs/>
          <w:sz w:val="28"/>
          <w:szCs w:val="28"/>
        </w:rPr>
      </w:pPr>
    </w:p>
    <w:p w14:paraId="7DB2B2D2" w14:textId="77777777" w:rsidR="002B4B30" w:rsidRDefault="002B4B30" w:rsidP="002B4B30">
      <w:pPr>
        <w:rPr>
          <w:b/>
          <w:bCs/>
          <w:sz w:val="28"/>
          <w:szCs w:val="28"/>
        </w:rPr>
      </w:pPr>
    </w:p>
    <w:p w14:paraId="4B831767" w14:textId="77777777" w:rsidR="002B4B30" w:rsidRDefault="002B4B30" w:rsidP="002B4B30">
      <w:pPr>
        <w:rPr>
          <w:b/>
          <w:bCs/>
          <w:sz w:val="28"/>
          <w:szCs w:val="28"/>
        </w:rPr>
      </w:pPr>
    </w:p>
    <w:p w14:paraId="7F25A0A8" w14:textId="77777777" w:rsidR="002B4B30" w:rsidRDefault="002B4B30" w:rsidP="002B4B30">
      <w:pPr>
        <w:rPr>
          <w:b/>
          <w:bCs/>
          <w:sz w:val="28"/>
          <w:szCs w:val="28"/>
        </w:rPr>
      </w:pPr>
    </w:p>
    <w:p w14:paraId="61914FDB" w14:textId="77777777" w:rsidR="002B4B30" w:rsidRDefault="002B4B30" w:rsidP="002B4B30">
      <w:pPr>
        <w:rPr>
          <w:b/>
          <w:bCs/>
          <w:sz w:val="28"/>
          <w:szCs w:val="28"/>
        </w:rPr>
      </w:pPr>
    </w:p>
    <w:p w14:paraId="1EB163F2" w14:textId="77777777" w:rsidR="002B4B30" w:rsidRDefault="002B4B30" w:rsidP="002B4B30">
      <w:pPr>
        <w:rPr>
          <w:b/>
          <w:bCs/>
          <w:sz w:val="28"/>
          <w:szCs w:val="28"/>
        </w:rPr>
      </w:pPr>
    </w:p>
    <w:p w14:paraId="1653F729" w14:textId="77777777" w:rsidR="002B4B30" w:rsidRDefault="002B4B30" w:rsidP="002B4B30">
      <w:pPr>
        <w:rPr>
          <w:b/>
          <w:bCs/>
          <w:sz w:val="28"/>
          <w:szCs w:val="28"/>
        </w:rPr>
      </w:pPr>
    </w:p>
    <w:p w14:paraId="2E3D94DF" w14:textId="77777777" w:rsidR="002B4B30" w:rsidRDefault="002B4B30" w:rsidP="002B4B30">
      <w:pPr>
        <w:rPr>
          <w:b/>
          <w:bCs/>
          <w:sz w:val="28"/>
          <w:szCs w:val="28"/>
        </w:rPr>
      </w:pPr>
    </w:p>
    <w:p w14:paraId="0B84F29A" w14:textId="77777777" w:rsidR="002B4B30" w:rsidRDefault="002B4B30" w:rsidP="002B4B30">
      <w:pPr>
        <w:rPr>
          <w:b/>
          <w:bCs/>
          <w:sz w:val="28"/>
          <w:szCs w:val="28"/>
        </w:rPr>
      </w:pPr>
    </w:p>
    <w:p w14:paraId="065BAB48" w14:textId="77777777" w:rsidR="002B4B30" w:rsidRDefault="002B4B30" w:rsidP="002B4B30">
      <w:pPr>
        <w:rPr>
          <w:b/>
          <w:bCs/>
          <w:sz w:val="28"/>
          <w:szCs w:val="28"/>
        </w:rPr>
      </w:pPr>
    </w:p>
    <w:p w14:paraId="05C69884" w14:textId="77777777" w:rsidR="002B4B30" w:rsidRDefault="002B4B30" w:rsidP="002B4B30">
      <w:pPr>
        <w:rPr>
          <w:b/>
          <w:bCs/>
          <w:sz w:val="28"/>
          <w:szCs w:val="28"/>
        </w:rPr>
      </w:pPr>
    </w:p>
    <w:p w14:paraId="2ED5ABA3" w14:textId="77777777" w:rsidR="002B4B30" w:rsidRDefault="002B4B30" w:rsidP="002B4B30">
      <w:pPr>
        <w:rPr>
          <w:b/>
          <w:bCs/>
          <w:sz w:val="28"/>
          <w:szCs w:val="28"/>
        </w:rPr>
      </w:pPr>
    </w:p>
    <w:p w14:paraId="56266215" w14:textId="77777777" w:rsidR="002B4B30" w:rsidRDefault="002B4B30" w:rsidP="002B4B30">
      <w:pPr>
        <w:rPr>
          <w:b/>
          <w:bCs/>
          <w:sz w:val="28"/>
          <w:szCs w:val="28"/>
        </w:rPr>
      </w:pPr>
    </w:p>
    <w:p w14:paraId="198D9F9D" w14:textId="77777777" w:rsidR="002B4B30" w:rsidRDefault="002B4B30" w:rsidP="002B4B30">
      <w:pPr>
        <w:rPr>
          <w:b/>
          <w:bCs/>
          <w:sz w:val="28"/>
          <w:szCs w:val="28"/>
        </w:rPr>
      </w:pPr>
    </w:p>
    <w:p w14:paraId="693117A9" w14:textId="77777777" w:rsidR="002B4B30" w:rsidRDefault="002B4B30" w:rsidP="002B4B30">
      <w:pPr>
        <w:rPr>
          <w:b/>
          <w:bCs/>
          <w:sz w:val="28"/>
          <w:szCs w:val="28"/>
        </w:rPr>
      </w:pPr>
    </w:p>
    <w:p w14:paraId="1B658F21" w14:textId="77777777" w:rsidR="002B4B30" w:rsidRDefault="002B4B30" w:rsidP="002B4B30">
      <w:pPr>
        <w:rPr>
          <w:b/>
          <w:bCs/>
          <w:sz w:val="28"/>
          <w:szCs w:val="28"/>
        </w:rPr>
      </w:pPr>
    </w:p>
    <w:p w14:paraId="2230AB93" w14:textId="77777777" w:rsidR="002B4B30" w:rsidRDefault="002B4B30" w:rsidP="002B4B30">
      <w:pPr>
        <w:rPr>
          <w:b/>
          <w:bCs/>
          <w:sz w:val="28"/>
          <w:szCs w:val="28"/>
        </w:rPr>
      </w:pPr>
    </w:p>
    <w:p w14:paraId="4032DDED" w14:textId="77777777" w:rsidR="002B4B30" w:rsidRDefault="002B4B30" w:rsidP="002B4B30">
      <w:pPr>
        <w:rPr>
          <w:b/>
          <w:bCs/>
          <w:sz w:val="28"/>
          <w:szCs w:val="28"/>
        </w:rPr>
      </w:pPr>
    </w:p>
    <w:p w14:paraId="7A78976C" w14:textId="77777777" w:rsidR="002B4B30" w:rsidRDefault="002B4B30" w:rsidP="002B4B30">
      <w:pPr>
        <w:rPr>
          <w:b/>
          <w:bCs/>
          <w:sz w:val="28"/>
          <w:szCs w:val="28"/>
        </w:rPr>
      </w:pPr>
    </w:p>
    <w:p w14:paraId="66529635" w14:textId="77777777" w:rsidR="004F399F" w:rsidRDefault="004F399F" w:rsidP="004F399F">
      <w:pPr>
        <w:jc w:val="center"/>
        <w:rPr>
          <w:rFonts w:cs="Times New Roman"/>
          <w:b/>
          <w:sz w:val="32"/>
          <w:szCs w:val="32"/>
          <w:u w:val="single"/>
        </w:rPr>
      </w:pPr>
      <w:r>
        <w:rPr>
          <w:rFonts w:cs="Times New Roman"/>
          <w:b/>
          <w:sz w:val="32"/>
          <w:szCs w:val="32"/>
          <w:u w:val="single"/>
        </w:rPr>
        <w:t>3. System requirement specification</w:t>
      </w:r>
    </w:p>
    <w:p w14:paraId="09596C76" w14:textId="77777777" w:rsidR="004F399F" w:rsidRDefault="004F399F" w:rsidP="004F399F">
      <w:pPr>
        <w:rPr>
          <w:rFonts w:cs="Times New Roman"/>
          <w:b/>
          <w:sz w:val="32"/>
          <w:szCs w:val="32"/>
          <w:u w:val="single"/>
        </w:rPr>
      </w:pPr>
    </w:p>
    <w:p w14:paraId="46A2B259" w14:textId="77777777" w:rsidR="004F399F" w:rsidRDefault="004F399F" w:rsidP="004F399F">
      <w:pPr>
        <w:rPr>
          <w:rFonts w:cs="Times New Roman"/>
          <w:b/>
          <w:sz w:val="28"/>
          <w:szCs w:val="28"/>
        </w:rPr>
      </w:pPr>
      <w:r>
        <w:rPr>
          <w:rFonts w:cs="Times New Roman"/>
          <w:b/>
          <w:sz w:val="28"/>
          <w:szCs w:val="28"/>
        </w:rPr>
        <w:t xml:space="preserve">3.1 Project </w:t>
      </w:r>
      <w:proofErr w:type="gramStart"/>
      <w:r>
        <w:rPr>
          <w:rFonts w:cs="Times New Roman"/>
          <w:b/>
          <w:sz w:val="28"/>
          <w:szCs w:val="28"/>
        </w:rPr>
        <w:t>model :</w:t>
      </w:r>
      <w:proofErr w:type="gramEnd"/>
      <w:r>
        <w:rPr>
          <w:rFonts w:cs="Times New Roman"/>
          <w:b/>
          <w:sz w:val="28"/>
          <w:szCs w:val="28"/>
        </w:rPr>
        <w:t>-</w:t>
      </w:r>
    </w:p>
    <w:p w14:paraId="6AA0E51C" w14:textId="77777777" w:rsidR="0090606C" w:rsidRDefault="0090606C" w:rsidP="004F399F">
      <w:pPr>
        <w:rPr>
          <w:rFonts w:cs="Times New Roman"/>
          <w:b/>
          <w:sz w:val="28"/>
          <w:szCs w:val="28"/>
        </w:rPr>
      </w:pPr>
    </w:p>
    <w:p w14:paraId="398248C6" w14:textId="77777777" w:rsidR="004F399F" w:rsidRDefault="004F399F" w:rsidP="00BC4696">
      <w:pPr>
        <w:pStyle w:val="ListParagraph"/>
        <w:numPr>
          <w:ilvl w:val="0"/>
          <w:numId w:val="9"/>
        </w:numPr>
        <w:spacing w:after="200" w:line="276" w:lineRule="auto"/>
        <w:contextualSpacing/>
        <w:rPr>
          <w:rFonts w:cs="Times New Roman"/>
          <w:b/>
          <w:sz w:val="28"/>
          <w:szCs w:val="28"/>
        </w:rPr>
      </w:pPr>
      <w:r>
        <w:rPr>
          <w:rFonts w:cs="Times New Roman"/>
          <w:b/>
          <w:sz w:val="28"/>
          <w:szCs w:val="28"/>
        </w:rPr>
        <w:t>User :</w:t>
      </w:r>
    </w:p>
    <w:p w14:paraId="562EB975" w14:textId="77777777" w:rsidR="004F399F" w:rsidRDefault="00C80DDB" w:rsidP="00BC4696">
      <w:pPr>
        <w:numPr>
          <w:ilvl w:val="0"/>
          <w:numId w:val="4"/>
        </w:numPr>
        <w:rPr>
          <w:b/>
          <w:bCs/>
        </w:rPr>
      </w:pPr>
      <w:r w:rsidRPr="00C80DDB">
        <w:rPr>
          <w:b/>
          <w:bCs/>
        </w:rPr>
        <w:t>Registration</w:t>
      </w:r>
      <w:r>
        <w:rPr>
          <w:b/>
          <w:bCs/>
        </w:rPr>
        <w:t xml:space="preserve"> :</w:t>
      </w:r>
    </w:p>
    <w:p w14:paraId="598D9C10" w14:textId="77777777" w:rsidR="00551EEF" w:rsidRDefault="00551EEF" w:rsidP="00551EEF">
      <w:pPr>
        <w:rPr>
          <w:b/>
          <w:bCs/>
        </w:rPr>
      </w:pPr>
      <w:r>
        <w:rPr>
          <w:b/>
          <w:bCs/>
        </w:rPr>
        <w:t xml:space="preserve">                             </w:t>
      </w:r>
    </w:p>
    <w:p w14:paraId="28A8F47F" w14:textId="77777777" w:rsidR="00B97ECE" w:rsidRDefault="00B97ECE" w:rsidP="00BC4696">
      <w:pPr>
        <w:numPr>
          <w:ilvl w:val="0"/>
          <w:numId w:val="32"/>
        </w:numPr>
        <w:jc w:val="both"/>
        <w:rPr>
          <w:bCs/>
        </w:rPr>
      </w:pPr>
      <w:r>
        <w:rPr>
          <w:bCs/>
        </w:rPr>
        <w:t>User can create new account.</w:t>
      </w:r>
    </w:p>
    <w:p w14:paraId="74B86814" w14:textId="77777777" w:rsidR="00551EEF" w:rsidRDefault="00B97ECE" w:rsidP="00BC4696">
      <w:pPr>
        <w:numPr>
          <w:ilvl w:val="0"/>
          <w:numId w:val="32"/>
        </w:numPr>
        <w:jc w:val="both"/>
        <w:rPr>
          <w:bCs/>
        </w:rPr>
      </w:pPr>
      <w:r w:rsidRPr="00B97ECE">
        <w:rPr>
          <w:bCs/>
        </w:rPr>
        <w:t>Users can register on the website by filling up the registration form.</w:t>
      </w:r>
    </w:p>
    <w:p w14:paraId="617DAD17" w14:textId="77777777" w:rsidR="00B97ECE" w:rsidRDefault="00B97ECE" w:rsidP="00B97ECE">
      <w:pPr>
        <w:ind w:left="990"/>
        <w:jc w:val="both"/>
        <w:rPr>
          <w:bCs/>
        </w:rPr>
      </w:pPr>
    </w:p>
    <w:p w14:paraId="2D6645DD" w14:textId="77777777" w:rsidR="00B97ECE" w:rsidRPr="00551EEF" w:rsidRDefault="00B97ECE" w:rsidP="00B97ECE">
      <w:pPr>
        <w:ind w:left="990"/>
        <w:jc w:val="both"/>
        <w:rPr>
          <w:bCs/>
        </w:rPr>
      </w:pPr>
    </w:p>
    <w:p w14:paraId="47930873" w14:textId="77777777" w:rsidR="00C80DDB" w:rsidRDefault="00B97ECE" w:rsidP="00BC4696">
      <w:pPr>
        <w:numPr>
          <w:ilvl w:val="0"/>
          <w:numId w:val="8"/>
        </w:numPr>
        <w:rPr>
          <w:b/>
          <w:bCs/>
        </w:rPr>
      </w:pPr>
      <w:r>
        <w:rPr>
          <w:b/>
          <w:bCs/>
        </w:rPr>
        <w:t>Login :</w:t>
      </w:r>
    </w:p>
    <w:p w14:paraId="6EB80375" w14:textId="77777777" w:rsidR="00B97ECE" w:rsidRDefault="00B97ECE" w:rsidP="00B97ECE">
      <w:pPr>
        <w:ind w:left="360"/>
        <w:rPr>
          <w:b/>
          <w:bCs/>
        </w:rPr>
      </w:pPr>
    </w:p>
    <w:p w14:paraId="24699DFC" w14:textId="77777777" w:rsidR="00B97ECE" w:rsidRPr="00B97ECE" w:rsidRDefault="00B97ECE" w:rsidP="00BC4696">
      <w:pPr>
        <w:numPr>
          <w:ilvl w:val="0"/>
          <w:numId w:val="33"/>
        </w:numPr>
        <w:rPr>
          <w:b/>
          <w:bCs/>
        </w:rPr>
      </w:pPr>
      <w:r>
        <w:rPr>
          <w:bCs/>
        </w:rPr>
        <w:t>User can login and logout.</w:t>
      </w:r>
    </w:p>
    <w:p w14:paraId="02DE9768" w14:textId="77777777" w:rsidR="00B97ECE" w:rsidRDefault="00B97ECE" w:rsidP="00B97ECE">
      <w:pPr>
        <w:rPr>
          <w:bCs/>
        </w:rPr>
      </w:pPr>
    </w:p>
    <w:p w14:paraId="30630F81" w14:textId="77777777" w:rsidR="00B97ECE" w:rsidRDefault="00B97ECE" w:rsidP="00B97ECE">
      <w:pPr>
        <w:rPr>
          <w:bCs/>
        </w:rPr>
      </w:pPr>
    </w:p>
    <w:p w14:paraId="63568D79" w14:textId="77777777" w:rsidR="00B97ECE" w:rsidRDefault="00B97ECE" w:rsidP="00BC4696">
      <w:pPr>
        <w:numPr>
          <w:ilvl w:val="0"/>
          <w:numId w:val="8"/>
        </w:numPr>
        <w:rPr>
          <w:b/>
          <w:bCs/>
        </w:rPr>
      </w:pPr>
      <w:r>
        <w:rPr>
          <w:b/>
          <w:bCs/>
        </w:rPr>
        <w:t>Home :</w:t>
      </w:r>
    </w:p>
    <w:p w14:paraId="0A7E41FD" w14:textId="77777777" w:rsidR="00B97ECE" w:rsidRDefault="00B97ECE" w:rsidP="00B97ECE">
      <w:pPr>
        <w:rPr>
          <w:b/>
          <w:bCs/>
        </w:rPr>
      </w:pPr>
    </w:p>
    <w:p w14:paraId="28B63106" w14:textId="77777777" w:rsidR="00B97ECE" w:rsidRPr="00B97ECE" w:rsidRDefault="00B97ECE" w:rsidP="00BC4696">
      <w:pPr>
        <w:numPr>
          <w:ilvl w:val="0"/>
          <w:numId w:val="33"/>
        </w:numPr>
        <w:rPr>
          <w:b/>
          <w:bCs/>
        </w:rPr>
      </w:pPr>
      <w:r>
        <w:rPr>
          <w:bCs/>
        </w:rPr>
        <w:t>A home page is the main web page of a website.</w:t>
      </w:r>
    </w:p>
    <w:p w14:paraId="708369CD" w14:textId="77777777" w:rsidR="00B97ECE" w:rsidRDefault="00B97ECE" w:rsidP="00B97ECE">
      <w:pPr>
        <w:rPr>
          <w:bCs/>
        </w:rPr>
      </w:pPr>
    </w:p>
    <w:p w14:paraId="7C7EC745" w14:textId="77777777" w:rsidR="00B97ECE" w:rsidRDefault="00B97ECE" w:rsidP="00BC4696">
      <w:pPr>
        <w:numPr>
          <w:ilvl w:val="0"/>
          <w:numId w:val="8"/>
        </w:numPr>
        <w:rPr>
          <w:b/>
          <w:bCs/>
        </w:rPr>
      </w:pPr>
      <w:r>
        <w:rPr>
          <w:b/>
          <w:bCs/>
        </w:rPr>
        <w:t>Contact us :</w:t>
      </w:r>
    </w:p>
    <w:p w14:paraId="26AF8E31" w14:textId="77777777" w:rsidR="00B97ECE" w:rsidRPr="00B97ECE" w:rsidRDefault="00B97ECE" w:rsidP="00B97ECE">
      <w:pPr>
        <w:rPr>
          <w:b/>
          <w:bCs/>
        </w:rPr>
      </w:pPr>
    </w:p>
    <w:p w14:paraId="37EEA579" w14:textId="77777777" w:rsidR="00B97ECE" w:rsidRPr="00B97ECE" w:rsidRDefault="00B97ECE" w:rsidP="00BC4696">
      <w:pPr>
        <w:numPr>
          <w:ilvl w:val="0"/>
          <w:numId w:val="33"/>
        </w:numPr>
        <w:rPr>
          <w:b/>
          <w:bCs/>
        </w:rPr>
      </w:pPr>
      <w:r>
        <w:rPr>
          <w:bCs/>
        </w:rPr>
        <w:t>A contact us page provide guidance for existing customer and offer an overview of your brand few new visitors.</w:t>
      </w:r>
    </w:p>
    <w:p w14:paraId="594EEB39" w14:textId="77777777" w:rsidR="00B97ECE" w:rsidRDefault="00B97ECE" w:rsidP="00B97ECE">
      <w:pPr>
        <w:rPr>
          <w:bCs/>
        </w:rPr>
      </w:pPr>
    </w:p>
    <w:p w14:paraId="43A2C27F" w14:textId="77777777" w:rsidR="00B97ECE" w:rsidRDefault="00B97ECE" w:rsidP="00BC4696">
      <w:pPr>
        <w:numPr>
          <w:ilvl w:val="0"/>
          <w:numId w:val="8"/>
        </w:numPr>
        <w:rPr>
          <w:b/>
          <w:bCs/>
        </w:rPr>
      </w:pPr>
      <w:r>
        <w:rPr>
          <w:b/>
          <w:bCs/>
        </w:rPr>
        <w:t>About us :</w:t>
      </w:r>
    </w:p>
    <w:p w14:paraId="560C6557" w14:textId="77777777" w:rsidR="00B97ECE" w:rsidRDefault="00B97ECE" w:rsidP="00B97ECE">
      <w:pPr>
        <w:rPr>
          <w:b/>
          <w:bCs/>
        </w:rPr>
      </w:pPr>
    </w:p>
    <w:p w14:paraId="3498A754" w14:textId="77777777" w:rsidR="00B97ECE" w:rsidRPr="00B97ECE" w:rsidRDefault="00B97ECE" w:rsidP="00BC4696">
      <w:pPr>
        <w:numPr>
          <w:ilvl w:val="0"/>
          <w:numId w:val="33"/>
        </w:numPr>
        <w:rPr>
          <w:b/>
          <w:bCs/>
        </w:rPr>
      </w:pPr>
      <w:r>
        <w:rPr>
          <w:bCs/>
        </w:rPr>
        <w:t>This page is information of the about us.</w:t>
      </w:r>
    </w:p>
    <w:p w14:paraId="5F580A7F" w14:textId="77777777" w:rsidR="00B97ECE" w:rsidRDefault="00B97ECE" w:rsidP="00B97ECE">
      <w:pPr>
        <w:rPr>
          <w:bCs/>
        </w:rPr>
      </w:pPr>
    </w:p>
    <w:p w14:paraId="4F9780D4" w14:textId="77777777" w:rsidR="00B97ECE" w:rsidRDefault="00B97ECE" w:rsidP="00BC4696">
      <w:pPr>
        <w:numPr>
          <w:ilvl w:val="0"/>
          <w:numId w:val="8"/>
        </w:numPr>
        <w:rPr>
          <w:b/>
          <w:bCs/>
        </w:rPr>
      </w:pPr>
      <w:r>
        <w:rPr>
          <w:b/>
          <w:bCs/>
        </w:rPr>
        <w:t>Comment :</w:t>
      </w:r>
    </w:p>
    <w:p w14:paraId="023624EE" w14:textId="77777777" w:rsidR="00B97ECE" w:rsidRDefault="00B97ECE" w:rsidP="00B97ECE">
      <w:pPr>
        <w:rPr>
          <w:b/>
          <w:bCs/>
        </w:rPr>
      </w:pPr>
    </w:p>
    <w:p w14:paraId="72335EC1" w14:textId="77777777" w:rsidR="00B97ECE" w:rsidRPr="00B97ECE" w:rsidRDefault="00B97ECE" w:rsidP="00BC4696">
      <w:pPr>
        <w:numPr>
          <w:ilvl w:val="0"/>
          <w:numId w:val="33"/>
        </w:numPr>
        <w:rPr>
          <w:b/>
          <w:bCs/>
        </w:rPr>
      </w:pPr>
      <w:r>
        <w:rPr>
          <w:bCs/>
        </w:rPr>
        <w:t>User can give the comment of videos.</w:t>
      </w:r>
    </w:p>
    <w:p w14:paraId="37C6F6F8" w14:textId="77777777" w:rsidR="00B97ECE" w:rsidRDefault="00B97ECE" w:rsidP="00B97ECE">
      <w:pPr>
        <w:rPr>
          <w:bCs/>
        </w:rPr>
      </w:pPr>
    </w:p>
    <w:p w14:paraId="66FD6561" w14:textId="77777777" w:rsidR="00B97ECE" w:rsidRDefault="00B97ECE" w:rsidP="00BC4696">
      <w:pPr>
        <w:numPr>
          <w:ilvl w:val="0"/>
          <w:numId w:val="8"/>
        </w:numPr>
        <w:rPr>
          <w:b/>
          <w:bCs/>
        </w:rPr>
      </w:pPr>
      <w:r>
        <w:rPr>
          <w:b/>
          <w:bCs/>
        </w:rPr>
        <w:t>Liked videos :</w:t>
      </w:r>
    </w:p>
    <w:p w14:paraId="2227198D" w14:textId="77777777" w:rsidR="00B97ECE" w:rsidRDefault="00B97ECE" w:rsidP="00B97ECE">
      <w:pPr>
        <w:rPr>
          <w:b/>
          <w:bCs/>
        </w:rPr>
      </w:pPr>
    </w:p>
    <w:p w14:paraId="510BEB7F" w14:textId="77777777" w:rsidR="00B97ECE" w:rsidRDefault="008B0B60" w:rsidP="00BC4696">
      <w:pPr>
        <w:numPr>
          <w:ilvl w:val="0"/>
          <w:numId w:val="33"/>
        </w:numPr>
        <w:jc w:val="both"/>
        <w:rPr>
          <w:bCs/>
        </w:rPr>
      </w:pPr>
      <w:r w:rsidRPr="008B0B60">
        <w:rPr>
          <w:bCs/>
        </w:rPr>
        <w:t>Users can like the video they like.</w:t>
      </w:r>
    </w:p>
    <w:p w14:paraId="51564698" w14:textId="77777777" w:rsidR="008B0B60" w:rsidRDefault="008B0B60" w:rsidP="008B0B60">
      <w:pPr>
        <w:jc w:val="both"/>
        <w:rPr>
          <w:bCs/>
        </w:rPr>
      </w:pPr>
    </w:p>
    <w:p w14:paraId="75DF1ECA" w14:textId="77777777" w:rsidR="008B0B60" w:rsidRDefault="008B0B60" w:rsidP="00BC4696">
      <w:pPr>
        <w:numPr>
          <w:ilvl w:val="0"/>
          <w:numId w:val="8"/>
        </w:numPr>
        <w:jc w:val="both"/>
        <w:rPr>
          <w:b/>
          <w:bCs/>
        </w:rPr>
      </w:pPr>
      <w:r w:rsidRPr="008B0B60">
        <w:rPr>
          <w:b/>
          <w:bCs/>
        </w:rPr>
        <w:t>Delete videos :</w:t>
      </w:r>
    </w:p>
    <w:p w14:paraId="0BAD28F7" w14:textId="77777777" w:rsidR="008B0B60" w:rsidRDefault="008B0B60" w:rsidP="008B0B60">
      <w:pPr>
        <w:jc w:val="both"/>
        <w:rPr>
          <w:b/>
          <w:bCs/>
        </w:rPr>
      </w:pPr>
    </w:p>
    <w:p w14:paraId="0D094FB2" w14:textId="77777777" w:rsidR="008B0B60" w:rsidRDefault="008B0B60" w:rsidP="00BC4696">
      <w:pPr>
        <w:numPr>
          <w:ilvl w:val="0"/>
          <w:numId w:val="33"/>
        </w:numPr>
        <w:jc w:val="both"/>
        <w:rPr>
          <w:bCs/>
        </w:rPr>
      </w:pPr>
      <w:r w:rsidRPr="008B0B60">
        <w:rPr>
          <w:bCs/>
        </w:rPr>
        <w:t>Users can delete videos that they don't like.</w:t>
      </w:r>
    </w:p>
    <w:p w14:paraId="3943097A" w14:textId="77777777" w:rsidR="008B0B60" w:rsidRDefault="008B0B60" w:rsidP="008B0B60">
      <w:pPr>
        <w:jc w:val="both"/>
        <w:rPr>
          <w:bCs/>
        </w:rPr>
      </w:pPr>
    </w:p>
    <w:p w14:paraId="5BCF4E6E" w14:textId="77777777" w:rsidR="008B0B60" w:rsidRDefault="008B0B60" w:rsidP="00BC4696">
      <w:pPr>
        <w:numPr>
          <w:ilvl w:val="0"/>
          <w:numId w:val="8"/>
        </w:numPr>
        <w:jc w:val="both"/>
        <w:rPr>
          <w:b/>
          <w:bCs/>
        </w:rPr>
      </w:pPr>
      <w:r w:rsidRPr="008B0B60">
        <w:rPr>
          <w:b/>
          <w:bCs/>
        </w:rPr>
        <w:t>Showing videos :</w:t>
      </w:r>
    </w:p>
    <w:p w14:paraId="3B00CC3F" w14:textId="77777777" w:rsidR="008B0B60" w:rsidRDefault="008B0B60" w:rsidP="008B0B60">
      <w:pPr>
        <w:jc w:val="both"/>
        <w:rPr>
          <w:b/>
          <w:bCs/>
        </w:rPr>
      </w:pPr>
    </w:p>
    <w:p w14:paraId="28A85126" w14:textId="77777777" w:rsidR="008B0B60" w:rsidRDefault="008B0B60" w:rsidP="00BC4696">
      <w:pPr>
        <w:numPr>
          <w:ilvl w:val="0"/>
          <w:numId w:val="33"/>
        </w:numPr>
        <w:jc w:val="both"/>
        <w:rPr>
          <w:bCs/>
        </w:rPr>
      </w:pPr>
      <w:r w:rsidRPr="008B0B60">
        <w:rPr>
          <w:bCs/>
        </w:rPr>
        <w:t>Users can watch videos even without registering in the website.</w:t>
      </w:r>
    </w:p>
    <w:p w14:paraId="23EF3005" w14:textId="77777777" w:rsidR="002B4B30" w:rsidRDefault="002B4B30" w:rsidP="002B4B30">
      <w:pPr>
        <w:jc w:val="both"/>
        <w:rPr>
          <w:bCs/>
        </w:rPr>
      </w:pPr>
    </w:p>
    <w:p w14:paraId="2A120443" w14:textId="77777777" w:rsidR="002B4B30" w:rsidRDefault="002B4B30" w:rsidP="002B4B30">
      <w:pPr>
        <w:jc w:val="both"/>
        <w:rPr>
          <w:bCs/>
        </w:rPr>
      </w:pPr>
    </w:p>
    <w:p w14:paraId="103A4D05" w14:textId="77777777" w:rsidR="002B4B30" w:rsidRDefault="002B4B30" w:rsidP="002B4B30">
      <w:pPr>
        <w:jc w:val="both"/>
        <w:rPr>
          <w:bCs/>
        </w:rPr>
      </w:pPr>
    </w:p>
    <w:p w14:paraId="27A961A7" w14:textId="77777777" w:rsidR="002B4B30" w:rsidRDefault="002B4B30" w:rsidP="002B4B30">
      <w:pPr>
        <w:jc w:val="both"/>
        <w:rPr>
          <w:bCs/>
        </w:rPr>
      </w:pPr>
    </w:p>
    <w:p w14:paraId="5C3DE47D" w14:textId="77777777" w:rsidR="008B0B60" w:rsidRDefault="008B0B60" w:rsidP="008B0B60">
      <w:pPr>
        <w:ind w:left="1350"/>
        <w:jc w:val="both"/>
        <w:rPr>
          <w:bCs/>
        </w:rPr>
      </w:pPr>
    </w:p>
    <w:p w14:paraId="4B4645B9" w14:textId="77777777" w:rsidR="002B4B30" w:rsidRDefault="008B0B60" w:rsidP="002B4B30">
      <w:pPr>
        <w:numPr>
          <w:ilvl w:val="0"/>
          <w:numId w:val="8"/>
        </w:numPr>
        <w:jc w:val="both"/>
        <w:rPr>
          <w:b/>
          <w:bCs/>
        </w:rPr>
      </w:pPr>
      <w:r w:rsidRPr="008B0B60">
        <w:rPr>
          <w:b/>
          <w:bCs/>
        </w:rPr>
        <w:t>Change profile :</w:t>
      </w:r>
    </w:p>
    <w:p w14:paraId="5F2C52D6" w14:textId="61ED9489" w:rsidR="008B0B60" w:rsidRDefault="002B4B30" w:rsidP="002B4B30">
      <w:pPr>
        <w:ind w:left="360"/>
        <w:jc w:val="both"/>
        <w:rPr>
          <w:b/>
          <w:bCs/>
        </w:rPr>
      </w:pPr>
      <w:r>
        <w:rPr>
          <w:b/>
          <w:bCs/>
        </w:rPr>
        <w:t xml:space="preserve"> </w:t>
      </w:r>
    </w:p>
    <w:p w14:paraId="4272B847" w14:textId="77777777" w:rsidR="008B0B60" w:rsidRPr="008B0B60" w:rsidRDefault="008B0B60" w:rsidP="00BC4696">
      <w:pPr>
        <w:numPr>
          <w:ilvl w:val="0"/>
          <w:numId w:val="33"/>
        </w:numPr>
        <w:jc w:val="both"/>
        <w:rPr>
          <w:bCs/>
        </w:rPr>
      </w:pPr>
      <w:r w:rsidRPr="008B0B60">
        <w:rPr>
          <w:bCs/>
        </w:rPr>
        <w:t>User can edit their profile.</w:t>
      </w:r>
    </w:p>
    <w:p w14:paraId="46146225" w14:textId="77777777" w:rsidR="00B97ECE" w:rsidRDefault="00B97ECE" w:rsidP="00B97ECE">
      <w:pPr>
        <w:rPr>
          <w:b/>
          <w:bCs/>
        </w:rPr>
      </w:pPr>
      <w:r>
        <w:rPr>
          <w:b/>
          <w:bCs/>
        </w:rPr>
        <w:t xml:space="preserve">                    </w:t>
      </w:r>
    </w:p>
    <w:p w14:paraId="170603EE" w14:textId="77777777" w:rsidR="008B0B60" w:rsidRDefault="00B97ECE" w:rsidP="00B97ECE">
      <w:pPr>
        <w:rPr>
          <w:b/>
          <w:bCs/>
        </w:rPr>
      </w:pPr>
      <w:r>
        <w:rPr>
          <w:b/>
          <w:bCs/>
        </w:rPr>
        <w:t xml:space="preserve">     </w:t>
      </w:r>
    </w:p>
    <w:p w14:paraId="5CD176CF" w14:textId="77777777" w:rsidR="00B97ECE" w:rsidRDefault="008B0B60" w:rsidP="00BC4696">
      <w:pPr>
        <w:numPr>
          <w:ilvl w:val="0"/>
          <w:numId w:val="8"/>
        </w:numPr>
        <w:rPr>
          <w:b/>
          <w:bCs/>
        </w:rPr>
      </w:pPr>
      <w:r>
        <w:rPr>
          <w:b/>
          <w:bCs/>
        </w:rPr>
        <w:t>Change password :</w:t>
      </w:r>
    </w:p>
    <w:p w14:paraId="6AC7C9A0" w14:textId="77777777" w:rsidR="008B0B60" w:rsidRDefault="008B0B60" w:rsidP="008B0B60">
      <w:pPr>
        <w:jc w:val="both"/>
        <w:rPr>
          <w:b/>
          <w:bCs/>
        </w:rPr>
      </w:pPr>
    </w:p>
    <w:p w14:paraId="0D8EE495" w14:textId="77777777" w:rsidR="008B0B60" w:rsidRPr="008B0B60" w:rsidRDefault="008B0B60" w:rsidP="00BC4696">
      <w:pPr>
        <w:numPr>
          <w:ilvl w:val="0"/>
          <w:numId w:val="33"/>
        </w:numPr>
        <w:jc w:val="both"/>
        <w:rPr>
          <w:b/>
          <w:bCs/>
        </w:rPr>
      </w:pPr>
      <w:r>
        <w:rPr>
          <w:bCs/>
        </w:rPr>
        <w:t>Change the password. regularly updating your password.</w:t>
      </w:r>
    </w:p>
    <w:p w14:paraId="3DE3D982" w14:textId="77777777" w:rsidR="008B0B60" w:rsidRDefault="008B0B60" w:rsidP="008B0B60">
      <w:pPr>
        <w:jc w:val="both"/>
        <w:rPr>
          <w:bCs/>
        </w:rPr>
      </w:pPr>
    </w:p>
    <w:p w14:paraId="691C1E99" w14:textId="77777777" w:rsidR="008B0B60" w:rsidRDefault="008B0B60" w:rsidP="00BC4696">
      <w:pPr>
        <w:numPr>
          <w:ilvl w:val="0"/>
          <w:numId w:val="8"/>
        </w:numPr>
        <w:jc w:val="both"/>
        <w:rPr>
          <w:b/>
          <w:bCs/>
        </w:rPr>
      </w:pPr>
      <w:r>
        <w:rPr>
          <w:b/>
          <w:bCs/>
        </w:rPr>
        <w:t>History delete :</w:t>
      </w:r>
    </w:p>
    <w:p w14:paraId="76CED3A2" w14:textId="77777777" w:rsidR="008B0B60" w:rsidRPr="008B0B60" w:rsidRDefault="008B0B60" w:rsidP="008B0B60">
      <w:pPr>
        <w:jc w:val="both"/>
        <w:rPr>
          <w:bCs/>
        </w:rPr>
      </w:pPr>
    </w:p>
    <w:p w14:paraId="7799D7F2" w14:textId="77777777" w:rsidR="0081195C" w:rsidRDefault="006765A4" w:rsidP="00BC4696">
      <w:pPr>
        <w:numPr>
          <w:ilvl w:val="0"/>
          <w:numId w:val="33"/>
        </w:numPr>
        <w:rPr>
          <w:bCs/>
        </w:rPr>
      </w:pPr>
      <w:r w:rsidRPr="006765A4">
        <w:rPr>
          <w:bCs/>
        </w:rPr>
        <w:t>User can delete the history of searched videos.</w:t>
      </w:r>
    </w:p>
    <w:p w14:paraId="63FE66E8" w14:textId="77777777" w:rsidR="0081195C" w:rsidRDefault="0081195C" w:rsidP="0081195C">
      <w:pPr>
        <w:rPr>
          <w:bCs/>
        </w:rPr>
      </w:pPr>
    </w:p>
    <w:p w14:paraId="31BEC632" w14:textId="77777777" w:rsidR="0081195C" w:rsidRDefault="0081195C" w:rsidP="00BC4696">
      <w:pPr>
        <w:numPr>
          <w:ilvl w:val="0"/>
          <w:numId w:val="8"/>
        </w:numPr>
        <w:rPr>
          <w:b/>
          <w:bCs/>
        </w:rPr>
      </w:pPr>
      <w:r w:rsidRPr="0081195C">
        <w:rPr>
          <w:b/>
          <w:bCs/>
        </w:rPr>
        <w:t>Logout :</w:t>
      </w:r>
    </w:p>
    <w:p w14:paraId="7EC645ED" w14:textId="77777777" w:rsidR="0081195C" w:rsidRDefault="0081195C" w:rsidP="0081195C">
      <w:pPr>
        <w:rPr>
          <w:b/>
          <w:bCs/>
        </w:rPr>
      </w:pPr>
    </w:p>
    <w:p w14:paraId="1775862B" w14:textId="77777777" w:rsidR="0090606C" w:rsidRPr="0081195C" w:rsidRDefault="0081195C" w:rsidP="00BC4696">
      <w:pPr>
        <w:numPr>
          <w:ilvl w:val="0"/>
          <w:numId w:val="33"/>
        </w:numPr>
        <w:rPr>
          <w:bCs/>
        </w:rPr>
      </w:pPr>
      <w:r w:rsidRPr="0081195C">
        <w:rPr>
          <w:bCs/>
        </w:rPr>
        <w:t xml:space="preserve">User can logout from the website.    </w:t>
      </w:r>
      <w:r w:rsidR="004F399F" w:rsidRPr="0081195C">
        <w:rPr>
          <w:bCs/>
        </w:rPr>
        <w:br w:type="page"/>
      </w:r>
    </w:p>
    <w:p w14:paraId="12A8D6D9" w14:textId="77777777" w:rsidR="004F399F" w:rsidRDefault="004F399F" w:rsidP="00BC4696">
      <w:pPr>
        <w:numPr>
          <w:ilvl w:val="0"/>
          <w:numId w:val="9"/>
        </w:numPr>
        <w:rPr>
          <w:rFonts w:cs="Times New Roman"/>
          <w:b/>
          <w:sz w:val="28"/>
          <w:szCs w:val="28"/>
        </w:rPr>
      </w:pPr>
      <w:r w:rsidRPr="00BA393C">
        <w:rPr>
          <w:rFonts w:cs="Times New Roman"/>
          <w:b/>
          <w:sz w:val="28"/>
          <w:szCs w:val="28"/>
        </w:rPr>
        <w:t>Admin</w:t>
      </w:r>
    </w:p>
    <w:p w14:paraId="7246F149" w14:textId="77777777" w:rsidR="00BC4696" w:rsidRDefault="00BC4696" w:rsidP="00BC4696">
      <w:pPr>
        <w:rPr>
          <w:rFonts w:cs="Times New Roman"/>
          <w:b/>
          <w:sz w:val="28"/>
          <w:szCs w:val="28"/>
        </w:rPr>
      </w:pPr>
    </w:p>
    <w:p w14:paraId="66E78D4D" w14:textId="77777777" w:rsidR="00BC4696" w:rsidRDefault="00BC4696" w:rsidP="00BC4696">
      <w:pPr>
        <w:rPr>
          <w:rFonts w:cs="Times New Roman"/>
          <w:b/>
          <w:sz w:val="28"/>
          <w:szCs w:val="28"/>
        </w:rPr>
      </w:pPr>
    </w:p>
    <w:p w14:paraId="5C24A56D" w14:textId="77777777" w:rsidR="0018010C" w:rsidRDefault="0018010C" w:rsidP="0018010C">
      <w:pPr>
        <w:numPr>
          <w:ilvl w:val="0"/>
          <w:numId w:val="8"/>
        </w:numPr>
        <w:rPr>
          <w:rFonts w:cs="Times New Roman"/>
          <w:b/>
        </w:rPr>
      </w:pPr>
      <w:r w:rsidRPr="0018010C">
        <w:rPr>
          <w:rFonts w:cs="Times New Roman"/>
          <w:b/>
        </w:rPr>
        <w:t>Login</w:t>
      </w:r>
      <w:r>
        <w:rPr>
          <w:rFonts w:cs="Times New Roman"/>
          <w:b/>
        </w:rPr>
        <w:t xml:space="preserve"> :</w:t>
      </w:r>
    </w:p>
    <w:p w14:paraId="04EB3A5E" w14:textId="77777777" w:rsidR="0018010C" w:rsidRDefault="0018010C" w:rsidP="0018010C">
      <w:pPr>
        <w:rPr>
          <w:rFonts w:cs="Times New Roman"/>
          <w:b/>
        </w:rPr>
      </w:pPr>
    </w:p>
    <w:p w14:paraId="4F2ACD9D" w14:textId="77777777" w:rsidR="0018010C" w:rsidRDefault="0018010C" w:rsidP="00F232D3">
      <w:pPr>
        <w:numPr>
          <w:ilvl w:val="0"/>
          <w:numId w:val="39"/>
        </w:numPr>
        <w:rPr>
          <w:rFonts w:cs="Times New Roman"/>
        </w:rPr>
      </w:pPr>
      <w:r w:rsidRPr="0018010C">
        <w:rPr>
          <w:rFonts w:cs="Times New Roman"/>
        </w:rPr>
        <w:t>A</w:t>
      </w:r>
      <w:r>
        <w:rPr>
          <w:rFonts w:cs="Times New Roman"/>
        </w:rPr>
        <w:t xml:space="preserve">dmin can be </w:t>
      </w:r>
      <w:proofErr w:type="gramStart"/>
      <w:r>
        <w:rPr>
          <w:rFonts w:cs="Times New Roman"/>
        </w:rPr>
        <w:t>login  and</w:t>
      </w:r>
      <w:proofErr w:type="gramEnd"/>
      <w:r>
        <w:rPr>
          <w:rFonts w:cs="Times New Roman"/>
        </w:rPr>
        <w:t xml:space="preserve"> </w:t>
      </w:r>
      <w:proofErr w:type="spellStart"/>
      <w:r>
        <w:rPr>
          <w:rFonts w:cs="Times New Roman"/>
        </w:rPr>
        <w:t>logout.user</w:t>
      </w:r>
      <w:proofErr w:type="spellEnd"/>
      <w:r>
        <w:rPr>
          <w:rFonts w:cs="Times New Roman"/>
        </w:rPr>
        <w:t xml:space="preserve"> can login and </w:t>
      </w:r>
      <w:proofErr w:type="spellStart"/>
      <w:r>
        <w:rPr>
          <w:rFonts w:cs="Times New Roman"/>
        </w:rPr>
        <w:t>logout.the</w:t>
      </w:r>
      <w:proofErr w:type="spellEnd"/>
      <w:r>
        <w:rPr>
          <w:rFonts w:cs="Times New Roman"/>
        </w:rPr>
        <w:t xml:space="preserve"> login page allows a user to access a website or web application by entering their username and password or by authenticating with a social network login.</w:t>
      </w:r>
    </w:p>
    <w:p w14:paraId="381ED2FB" w14:textId="77777777" w:rsidR="0018010C" w:rsidRPr="0018010C" w:rsidRDefault="0018010C" w:rsidP="0018010C">
      <w:pPr>
        <w:rPr>
          <w:rFonts w:cs="Times New Roman"/>
        </w:rPr>
      </w:pPr>
    </w:p>
    <w:p w14:paraId="1190C3F3" w14:textId="77777777" w:rsidR="00BC4696" w:rsidRPr="00BC4696" w:rsidRDefault="00BC4696" w:rsidP="00BC4696">
      <w:pPr>
        <w:numPr>
          <w:ilvl w:val="0"/>
          <w:numId w:val="4"/>
        </w:numPr>
        <w:jc w:val="both"/>
        <w:rPr>
          <w:rFonts w:cs="Times New Roman"/>
        </w:rPr>
      </w:pPr>
      <w:r>
        <w:rPr>
          <w:rFonts w:cs="Times New Roman"/>
          <w:b/>
        </w:rPr>
        <w:t>View registration :</w:t>
      </w:r>
    </w:p>
    <w:p w14:paraId="79B9EFCE" w14:textId="77777777" w:rsidR="00BC4696" w:rsidRDefault="00BC4696" w:rsidP="00BC4696">
      <w:pPr>
        <w:jc w:val="both"/>
        <w:rPr>
          <w:rFonts w:cs="Times New Roman"/>
        </w:rPr>
      </w:pPr>
    </w:p>
    <w:p w14:paraId="6D31AA51" w14:textId="77777777" w:rsidR="00BC4696" w:rsidRDefault="00BC4696" w:rsidP="00F232D3">
      <w:pPr>
        <w:numPr>
          <w:ilvl w:val="0"/>
          <w:numId w:val="34"/>
        </w:numPr>
        <w:jc w:val="both"/>
        <w:rPr>
          <w:rFonts w:cs="Times New Roman"/>
        </w:rPr>
      </w:pPr>
      <w:r w:rsidRPr="00BC4696">
        <w:rPr>
          <w:rFonts w:cs="Times New Roman"/>
        </w:rPr>
        <w:t>The user shows the registration done in this website and the user registers himself.</w:t>
      </w:r>
    </w:p>
    <w:p w14:paraId="255FE8A1" w14:textId="77777777" w:rsidR="00BC4696" w:rsidRDefault="00BC4696" w:rsidP="00BC4696">
      <w:pPr>
        <w:ind w:left="180"/>
        <w:jc w:val="both"/>
        <w:rPr>
          <w:rFonts w:cs="Times New Roman"/>
        </w:rPr>
      </w:pPr>
    </w:p>
    <w:p w14:paraId="6B6C1E0F" w14:textId="77777777" w:rsidR="00BC4696" w:rsidRPr="005B1F8F" w:rsidRDefault="005B1F8F" w:rsidP="005B1F8F">
      <w:pPr>
        <w:numPr>
          <w:ilvl w:val="0"/>
          <w:numId w:val="8"/>
        </w:numPr>
        <w:jc w:val="both"/>
        <w:rPr>
          <w:rFonts w:cs="Times New Roman"/>
        </w:rPr>
      </w:pPr>
      <w:r>
        <w:rPr>
          <w:rFonts w:cs="Times New Roman"/>
          <w:b/>
        </w:rPr>
        <w:t>View comment :</w:t>
      </w:r>
    </w:p>
    <w:p w14:paraId="2DCA20C8" w14:textId="77777777" w:rsidR="005B1F8F" w:rsidRDefault="005B1F8F" w:rsidP="002C402D">
      <w:pPr>
        <w:jc w:val="both"/>
        <w:rPr>
          <w:rFonts w:cs="Times New Roman"/>
          <w:b/>
        </w:rPr>
      </w:pPr>
    </w:p>
    <w:p w14:paraId="3E5871E5" w14:textId="77777777" w:rsidR="005B1F8F" w:rsidRDefault="002C402D" w:rsidP="00F232D3">
      <w:pPr>
        <w:numPr>
          <w:ilvl w:val="0"/>
          <w:numId w:val="34"/>
        </w:numPr>
        <w:jc w:val="both"/>
        <w:rPr>
          <w:rFonts w:cs="Times New Roman"/>
        </w:rPr>
      </w:pPr>
      <w:r w:rsidRPr="002C402D">
        <w:rPr>
          <w:rFonts w:cs="Times New Roman"/>
        </w:rPr>
        <w:t>A user views the videos they have watched and given their thoughts.</w:t>
      </w:r>
    </w:p>
    <w:p w14:paraId="621644D7" w14:textId="77777777" w:rsidR="002C402D" w:rsidRDefault="002C402D" w:rsidP="002C402D">
      <w:pPr>
        <w:jc w:val="both"/>
        <w:rPr>
          <w:rFonts w:cs="Times New Roman"/>
        </w:rPr>
      </w:pPr>
    </w:p>
    <w:p w14:paraId="0B5BE678" w14:textId="77777777" w:rsidR="002C402D" w:rsidRDefault="002C402D" w:rsidP="002C402D">
      <w:pPr>
        <w:numPr>
          <w:ilvl w:val="0"/>
          <w:numId w:val="8"/>
        </w:numPr>
        <w:jc w:val="both"/>
        <w:rPr>
          <w:rFonts w:cs="Times New Roman"/>
          <w:b/>
        </w:rPr>
      </w:pPr>
      <w:r w:rsidRPr="002C402D">
        <w:rPr>
          <w:rFonts w:cs="Times New Roman"/>
          <w:b/>
        </w:rPr>
        <w:t>View liked videos :</w:t>
      </w:r>
    </w:p>
    <w:p w14:paraId="5FA52E75" w14:textId="77777777" w:rsidR="002C402D" w:rsidRDefault="002C402D" w:rsidP="002C402D">
      <w:pPr>
        <w:jc w:val="both"/>
        <w:rPr>
          <w:rFonts w:cs="Times New Roman"/>
          <w:b/>
        </w:rPr>
      </w:pPr>
    </w:p>
    <w:p w14:paraId="5EF4266E" w14:textId="77777777" w:rsidR="002C402D" w:rsidRDefault="002C402D" w:rsidP="00F232D3">
      <w:pPr>
        <w:numPr>
          <w:ilvl w:val="0"/>
          <w:numId w:val="35"/>
        </w:numPr>
        <w:jc w:val="both"/>
        <w:rPr>
          <w:rFonts w:cs="Times New Roman"/>
        </w:rPr>
      </w:pPr>
      <w:r w:rsidRPr="002C402D">
        <w:rPr>
          <w:rFonts w:cs="Times New Roman"/>
        </w:rPr>
        <w:t>The video is placed on the website, the user likes the video and views it.</w:t>
      </w:r>
    </w:p>
    <w:p w14:paraId="57732154" w14:textId="77777777" w:rsidR="002C402D" w:rsidRDefault="002C402D" w:rsidP="002C402D">
      <w:pPr>
        <w:jc w:val="both"/>
        <w:rPr>
          <w:rFonts w:cs="Times New Roman"/>
        </w:rPr>
      </w:pPr>
    </w:p>
    <w:p w14:paraId="76D26569" w14:textId="77777777" w:rsidR="00BC4696" w:rsidRPr="00297BC8" w:rsidRDefault="002C402D" w:rsidP="0071339B">
      <w:pPr>
        <w:numPr>
          <w:ilvl w:val="0"/>
          <w:numId w:val="8"/>
        </w:numPr>
        <w:jc w:val="both"/>
        <w:rPr>
          <w:rFonts w:cs="Times New Roman"/>
        </w:rPr>
      </w:pPr>
      <w:r>
        <w:rPr>
          <w:rFonts w:cs="Times New Roman"/>
          <w:b/>
        </w:rPr>
        <w:t xml:space="preserve">View </w:t>
      </w:r>
      <w:r w:rsidR="00C01FFE">
        <w:rPr>
          <w:rFonts w:cs="Times New Roman"/>
          <w:b/>
        </w:rPr>
        <w:t>saved videos :</w:t>
      </w:r>
    </w:p>
    <w:p w14:paraId="4FDC6673" w14:textId="77777777" w:rsidR="00297BC8" w:rsidRPr="00297BC8" w:rsidRDefault="00297BC8" w:rsidP="00297BC8">
      <w:pPr>
        <w:ind w:left="540"/>
        <w:jc w:val="both"/>
        <w:rPr>
          <w:rFonts w:cs="Times New Roman"/>
        </w:rPr>
      </w:pPr>
    </w:p>
    <w:p w14:paraId="7BD3FB9A" w14:textId="77777777" w:rsidR="00297BC8" w:rsidRDefault="00297BC8" w:rsidP="00297BC8">
      <w:pPr>
        <w:jc w:val="both"/>
        <w:rPr>
          <w:rFonts w:cs="Times New Roman"/>
        </w:rPr>
      </w:pPr>
    </w:p>
    <w:p w14:paraId="0E683C42" w14:textId="77777777" w:rsidR="00297BC8" w:rsidRPr="00297BC8" w:rsidRDefault="00297BC8" w:rsidP="00297BC8">
      <w:pPr>
        <w:jc w:val="both"/>
        <w:rPr>
          <w:rFonts w:cs="Times New Roman"/>
        </w:rPr>
      </w:pPr>
    </w:p>
    <w:p w14:paraId="15C68473" w14:textId="77777777" w:rsidR="00297BC8" w:rsidRPr="00C01FFE" w:rsidRDefault="00297BC8" w:rsidP="00297BC8">
      <w:pPr>
        <w:jc w:val="both"/>
        <w:rPr>
          <w:rFonts w:cs="Times New Roman"/>
        </w:rPr>
      </w:pPr>
    </w:p>
    <w:p w14:paraId="00895B71" w14:textId="77777777" w:rsidR="00C01FFE" w:rsidRDefault="00C01FFE" w:rsidP="00C01FFE">
      <w:pPr>
        <w:jc w:val="both"/>
        <w:rPr>
          <w:rFonts w:cs="Times New Roman"/>
          <w:b/>
        </w:rPr>
      </w:pPr>
    </w:p>
    <w:p w14:paraId="3085BFEA" w14:textId="77777777" w:rsidR="00C01FFE" w:rsidRDefault="00C01FFE" w:rsidP="00297BC8">
      <w:pPr>
        <w:jc w:val="both"/>
        <w:rPr>
          <w:rFonts w:cs="Times New Roman"/>
        </w:rPr>
      </w:pPr>
    </w:p>
    <w:p w14:paraId="0C4D8A7D" w14:textId="77777777" w:rsidR="00297BC8" w:rsidRPr="00BC4696" w:rsidRDefault="00297BC8" w:rsidP="00297BC8">
      <w:pPr>
        <w:jc w:val="both"/>
        <w:rPr>
          <w:rFonts w:cs="Times New Roman"/>
        </w:rPr>
      </w:pPr>
    </w:p>
    <w:p w14:paraId="162040E3" w14:textId="77777777" w:rsidR="00A87839" w:rsidRDefault="00A87839" w:rsidP="004F399F">
      <w:pPr>
        <w:jc w:val="center"/>
        <w:rPr>
          <w:rFonts w:cs="Times New Roman"/>
          <w:b/>
          <w:sz w:val="28"/>
          <w:szCs w:val="28"/>
        </w:rPr>
      </w:pPr>
    </w:p>
    <w:p w14:paraId="6E661160" w14:textId="77777777" w:rsidR="00A87839" w:rsidRDefault="00A87839" w:rsidP="004F399F">
      <w:pPr>
        <w:jc w:val="center"/>
        <w:rPr>
          <w:rFonts w:cs="Times New Roman"/>
          <w:b/>
          <w:sz w:val="28"/>
          <w:szCs w:val="28"/>
        </w:rPr>
      </w:pPr>
    </w:p>
    <w:p w14:paraId="5CB58E51" w14:textId="77777777" w:rsidR="0090606C" w:rsidRDefault="004F399F" w:rsidP="00D36E56">
      <w:pPr>
        <w:rPr>
          <w:rFonts w:cs="Times New Roman"/>
          <w:b/>
          <w:sz w:val="28"/>
          <w:szCs w:val="28"/>
        </w:rPr>
      </w:pPr>
      <w:r>
        <w:rPr>
          <w:rFonts w:cs="Times New Roman"/>
          <w:b/>
          <w:sz w:val="28"/>
          <w:szCs w:val="28"/>
        </w:rPr>
        <w:br w:type="page"/>
      </w:r>
    </w:p>
    <w:p w14:paraId="3C219404" w14:textId="77777777" w:rsidR="004F399F" w:rsidRDefault="004F399F" w:rsidP="004F399F">
      <w:pPr>
        <w:jc w:val="center"/>
        <w:rPr>
          <w:rFonts w:cs="Times New Roman"/>
          <w:b/>
          <w:sz w:val="32"/>
          <w:szCs w:val="32"/>
          <w:u w:val="single"/>
        </w:rPr>
      </w:pPr>
      <w:r>
        <w:rPr>
          <w:rFonts w:cs="Times New Roman"/>
          <w:b/>
          <w:sz w:val="32"/>
          <w:szCs w:val="32"/>
          <w:u w:val="single"/>
        </w:rPr>
        <w:t>4. System Design</w:t>
      </w:r>
    </w:p>
    <w:p w14:paraId="6F382814" w14:textId="77777777" w:rsidR="004F399F" w:rsidRPr="007370E6" w:rsidRDefault="004F399F" w:rsidP="004F399F">
      <w:pPr>
        <w:rPr>
          <w:rFonts w:cs="Times New Roman"/>
          <w:b/>
          <w:sz w:val="2"/>
          <w:szCs w:val="32"/>
          <w:u w:val="single"/>
        </w:rPr>
      </w:pPr>
    </w:p>
    <w:p w14:paraId="5866842C" w14:textId="77777777" w:rsidR="0090606C" w:rsidRDefault="0090606C" w:rsidP="004F399F">
      <w:pPr>
        <w:rPr>
          <w:rFonts w:cs="Times New Roman"/>
          <w:b/>
          <w:sz w:val="28"/>
          <w:szCs w:val="28"/>
        </w:rPr>
      </w:pPr>
    </w:p>
    <w:p w14:paraId="6FE95E07" w14:textId="77777777" w:rsidR="0090606C" w:rsidRDefault="0090606C" w:rsidP="004F399F">
      <w:pPr>
        <w:rPr>
          <w:rFonts w:cs="Times New Roman"/>
          <w:b/>
          <w:sz w:val="28"/>
          <w:szCs w:val="28"/>
        </w:rPr>
      </w:pPr>
    </w:p>
    <w:p w14:paraId="66C92EC6" w14:textId="77777777" w:rsidR="004F399F" w:rsidRDefault="004F399F" w:rsidP="004F399F">
      <w:pPr>
        <w:rPr>
          <w:rFonts w:cs="Times New Roman"/>
          <w:b/>
          <w:sz w:val="28"/>
          <w:szCs w:val="28"/>
        </w:rPr>
      </w:pPr>
      <w:r>
        <w:rPr>
          <w:rFonts w:cs="Times New Roman"/>
          <w:b/>
          <w:sz w:val="28"/>
          <w:szCs w:val="28"/>
        </w:rPr>
        <w:t xml:space="preserve">4.1 Use Case </w:t>
      </w:r>
      <w:proofErr w:type="gramStart"/>
      <w:r>
        <w:rPr>
          <w:rFonts w:cs="Times New Roman"/>
          <w:b/>
          <w:sz w:val="28"/>
          <w:szCs w:val="28"/>
        </w:rPr>
        <w:t>Diagram :</w:t>
      </w:r>
      <w:proofErr w:type="gramEnd"/>
      <w:r>
        <w:rPr>
          <w:rFonts w:cs="Times New Roman"/>
          <w:b/>
          <w:sz w:val="28"/>
          <w:szCs w:val="28"/>
        </w:rPr>
        <w:t>-</w:t>
      </w:r>
    </w:p>
    <w:p w14:paraId="4F144210" w14:textId="77777777" w:rsidR="0090606C" w:rsidRPr="0090606C" w:rsidRDefault="0090606C" w:rsidP="004F399F">
      <w:pPr>
        <w:rPr>
          <w:rFonts w:cs="Times New Roman"/>
          <w:b/>
          <w:sz w:val="18"/>
          <w:szCs w:val="28"/>
        </w:rPr>
      </w:pPr>
    </w:p>
    <w:p w14:paraId="57373B60" w14:textId="77777777" w:rsidR="004F399F" w:rsidRDefault="0090606C" w:rsidP="00BC4696">
      <w:pPr>
        <w:pStyle w:val="ListParagraph"/>
        <w:numPr>
          <w:ilvl w:val="0"/>
          <w:numId w:val="9"/>
        </w:numPr>
        <w:spacing w:after="200" w:line="276" w:lineRule="auto"/>
        <w:contextualSpacing/>
        <w:rPr>
          <w:rFonts w:cs="Times New Roman"/>
          <w:b/>
        </w:rPr>
      </w:pPr>
      <w:r>
        <w:rPr>
          <w:rFonts w:cs="Times New Roman"/>
          <w:b/>
        </w:rPr>
        <w:t xml:space="preserve"> </w:t>
      </w:r>
      <w:r w:rsidR="004F399F">
        <w:rPr>
          <w:rFonts w:cs="Times New Roman"/>
          <w:b/>
        </w:rPr>
        <w:t>User :</w:t>
      </w:r>
    </w:p>
    <w:p w14:paraId="7CEDAA5D" w14:textId="77777777" w:rsidR="0090606C" w:rsidRPr="00F3525C" w:rsidRDefault="0090606C" w:rsidP="0090606C">
      <w:pPr>
        <w:pStyle w:val="ListParagraph"/>
        <w:spacing w:after="200" w:line="276" w:lineRule="auto"/>
        <w:contextualSpacing/>
        <w:rPr>
          <w:rFonts w:cs="Times New Roman"/>
          <w:b/>
        </w:rPr>
      </w:pPr>
    </w:p>
    <w:p w14:paraId="44AD9F7B" w14:textId="77777777" w:rsidR="004F399F" w:rsidRPr="007370E6" w:rsidRDefault="004F399F" w:rsidP="004F399F">
      <w:pPr>
        <w:rPr>
          <w:rFonts w:cs="Times New Roman"/>
          <w:b/>
          <w:sz w:val="2"/>
          <w:szCs w:val="28"/>
        </w:rPr>
      </w:pPr>
    </w:p>
    <w:p w14:paraId="53CC0886" w14:textId="77777777" w:rsidR="004F399F" w:rsidRDefault="004F399F" w:rsidP="004F399F">
      <w:pPr>
        <w:rPr>
          <w:rFonts w:cs="Times New Roman"/>
          <w:b/>
          <w:sz w:val="28"/>
          <w:szCs w:val="28"/>
        </w:rPr>
      </w:pPr>
    </w:p>
    <w:p w14:paraId="556FEA86" w14:textId="77777777" w:rsidR="004F399F" w:rsidRPr="00157803" w:rsidRDefault="004F399F" w:rsidP="004F399F">
      <w:pPr>
        <w:rPr>
          <w:rFonts w:cs="Times New Roman"/>
          <w:b/>
          <w:sz w:val="28"/>
          <w:szCs w:val="28"/>
        </w:rPr>
      </w:pPr>
      <w:r>
        <w:object w:dxaOrig="12981" w:dyaOrig="9249" w14:anchorId="083B13C7">
          <v:shape id="_x0000_i1025" type="#_x0000_t75" style="width:527.4pt;height:375.9pt" o:ole="">
            <v:imagedata r:id="rId11" o:title=""/>
          </v:shape>
          <o:OLEObject Type="Embed" ProgID="Visio.Drawing.11" ShapeID="_x0000_i1025" DrawAspect="Content" ObjectID="_1801126068" r:id="rId12"/>
        </w:object>
      </w:r>
    </w:p>
    <w:p w14:paraId="4184FB75" w14:textId="77777777" w:rsidR="004F399F" w:rsidRDefault="004F399F" w:rsidP="002B5126">
      <w:pPr>
        <w:rPr>
          <w:b/>
          <w:bCs/>
          <w:sz w:val="28"/>
          <w:szCs w:val="28"/>
        </w:rPr>
      </w:pPr>
    </w:p>
    <w:p w14:paraId="25AF9D1C" w14:textId="77777777" w:rsidR="0090606C" w:rsidRPr="0090606C" w:rsidRDefault="004F399F" w:rsidP="0090606C">
      <w:pPr>
        <w:pStyle w:val="ListParagraph"/>
        <w:spacing w:after="200" w:line="276" w:lineRule="auto"/>
        <w:ind w:left="900"/>
        <w:contextualSpacing/>
        <w:jc w:val="both"/>
        <w:rPr>
          <w:rFonts w:cs="Times New Roman"/>
          <w:b/>
          <w:sz w:val="28"/>
          <w:szCs w:val="28"/>
        </w:rPr>
      </w:pPr>
      <w:r>
        <w:rPr>
          <w:b/>
          <w:bCs/>
          <w:sz w:val="28"/>
          <w:szCs w:val="28"/>
        </w:rPr>
        <w:br w:type="page"/>
      </w:r>
    </w:p>
    <w:p w14:paraId="5D2AFA56" w14:textId="77777777" w:rsidR="004F399F" w:rsidRPr="0090606C" w:rsidRDefault="004F399F" w:rsidP="00BC4696">
      <w:pPr>
        <w:pStyle w:val="ListParagraph"/>
        <w:numPr>
          <w:ilvl w:val="0"/>
          <w:numId w:val="9"/>
        </w:numPr>
        <w:spacing w:after="200" w:line="276" w:lineRule="auto"/>
        <w:contextualSpacing/>
        <w:jc w:val="both"/>
        <w:rPr>
          <w:rFonts w:cs="Times New Roman"/>
          <w:b/>
          <w:sz w:val="28"/>
          <w:szCs w:val="28"/>
        </w:rPr>
      </w:pPr>
      <w:r w:rsidRPr="0090606C">
        <w:rPr>
          <w:rFonts w:cs="Times New Roman"/>
          <w:b/>
          <w:sz w:val="28"/>
          <w:szCs w:val="28"/>
        </w:rPr>
        <w:t>Admin</w:t>
      </w:r>
      <w:r w:rsidR="0090606C">
        <w:rPr>
          <w:rFonts w:cs="Times New Roman"/>
          <w:b/>
          <w:sz w:val="28"/>
          <w:szCs w:val="28"/>
        </w:rPr>
        <w:t xml:space="preserve"> :</w:t>
      </w:r>
    </w:p>
    <w:p w14:paraId="54D293CD" w14:textId="77777777" w:rsidR="004F399F" w:rsidRDefault="004F399F" w:rsidP="004F399F">
      <w:pPr>
        <w:jc w:val="both"/>
        <w:rPr>
          <w:rFonts w:cs="Times New Roman"/>
          <w:b/>
          <w:sz w:val="28"/>
          <w:szCs w:val="28"/>
        </w:rPr>
      </w:pPr>
    </w:p>
    <w:p w14:paraId="2D7D0228" w14:textId="77777777" w:rsidR="004F399F" w:rsidRDefault="004F399F" w:rsidP="004F399F">
      <w:pPr>
        <w:jc w:val="both"/>
        <w:rPr>
          <w:rFonts w:cs="Times New Roman"/>
          <w:b/>
          <w:sz w:val="28"/>
          <w:szCs w:val="28"/>
        </w:rPr>
      </w:pPr>
    </w:p>
    <w:p w14:paraId="2FC8747A" w14:textId="77777777" w:rsidR="0090606C" w:rsidRDefault="0090606C" w:rsidP="004F399F">
      <w:pPr>
        <w:jc w:val="both"/>
        <w:rPr>
          <w:rFonts w:cs="Times New Roman"/>
          <w:b/>
          <w:sz w:val="28"/>
          <w:szCs w:val="28"/>
        </w:rPr>
      </w:pPr>
    </w:p>
    <w:p w14:paraId="38292BC9" w14:textId="77777777" w:rsidR="0090606C" w:rsidRDefault="0090606C" w:rsidP="004F399F">
      <w:pPr>
        <w:jc w:val="both"/>
        <w:rPr>
          <w:rFonts w:cs="Times New Roman"/>
          <w:b/>
          <w:sz w:val="28"/>
          <w:szCs w:val="28"/>
        </w:rPr>
      </w:pPr>
    </w:p>
    <w:p w14:paraId="1E819217" w14:textId="77777777" w:rsidR="004F399F" w:rsidRDefault="004F399F" w:rsidP="004F399F">
      <w:pPr>
        <w:jc w:val="both"/>
        <w:rPr>
          <w:rFonts w:cs="Times New Roman"/>
          <w:b/>
          <w:sz w:val="28"/>
          <w:szCs w:val="28"/>
        </w:rPr>
      </w:pPr>
    </w:p>
    <w:p w14:paraId="6BCE4E8D" w14:textId="77777777" w:rsidR="004F399F" w:rsidRDefault="00033714" w:rsidP="004F399F">
      <w:pPr>
        <w:jc w:val="both"/>
        <w:rPr>
          <w:rFonts w:cs="Times New Roman"/>
          <w:b/>
          <w:sz w:val="28"/>
          <w:szCs w:val="28"/>
        </w:rPr>
      </w:pPr>
      <w:r>
        <w:object w:dxaOrig="11244" w:dyaOrig="8004" w14:anchorId="5D727CE0">
          <v:shape id="_x0000_i1026" type="#_x0000_t75" style="width:450.7pt;height:321.65pt" o:ole="">
            <v:imagedata r:id="rId13" o:title=""/>
          </v:shape>
          <o:OLEObject Type="Embed" ProgID="Visio.Drawing.11" ShapeID="_x0000_i1026" DrawAspect="Content" ObjectID="_1801126069" r:id="rId14"/>
        </w:object>
      </w:r>
    </w:p>
    <w:p w14:paraId="64A85B06" w14:textId="77777777" w:rsidR="004F399F" w:rsidRDefault="004F399F" w:rsidP="002B5126">
      <w:pPr>
        <w:rPr>
          <w:b/>
          <w:bCs/>
          <w:sz w:val="28"/>
          <w:szCs w:val="28"/>
        </w:rPr>
      </w:pPr>
    </w:p>
    <w:p w14:paraId="29B8F349" w14:textId="77777777" w:rsidR="0090606C" w:rsidRDefault="004F399F" w:rsidP="004F399F">
      <w:pPr>
        <w:rPr>
          <w:b/>
          <w:bCs/>
          <w:sz w:val="28"/>
          <w:szCs w:val="28"/>
        </w:rPr>
      </w:pPr>
      <w:r>
        <w:rPr>
          <w:b/>
          <w:bCs/>
          <w:sz w:val="28"/>
          <w:szCs w:val="28"/>
        </w:rPr>
        <w:br w:type="page"/>
      </w:r>
    </w:p>
    <w:p w14:paraId="375A05E5" w14:textId="77777777" w:rsidR="0090606C" w:rsidRDefault="0090606C" w:rsidP="004F399F">
      <w:pPr>
        <w:rPr>
          <w:b/>
          <w:bCs/>
          <w:sz w:val="28"/>
          <w:szCs w:val="28"/>
        </w:rPr>
      </w:pPr>
    </w:p>
    <w:p w14:paraId="13A0FBE2" w14:textId="77777777" w:rsidR="004F399F" w:rsidRDefault="004F399F" w:rsidP="004F399F">
      <w:pPr>
        <w:rPr>
          <w:rFonts w:cs="Times New Roman"/>
          <w:b/>
          <w:sz w:val="32"/>
          <w:szCs w:val="32"/>
        </w:rPr>
      </w:pPr>
      <w:r>
        <w:rPr>
          <w:rFonts w:cs="Times New Roman"/>
          <w:b/>
          <w:sz w:val="32"/>
          <w:szCs w:val="32"/>
        </w:rPr>
        <w:t xml:space="preserve">4.2 Data Flow </w:t>
      </w:r>
      <w:proofErr w:type="gramStart"/>
      <w:r>
        <w:rPr>
          <w:rFonts w:cs="Times New Roman"/>
          <w:b/>
          <w:sz w:val="32"/>
          <w:szCs w:val="32"/>
        </w:rPr>
        <w:t>Diagram :</w:t>
      </w:r>
      <w:proofErr w:type="gramEnd"/>
      <w:r>
        <w:rPr>
          <w:rFonts w:cs="Times New Roman"/>
          <w:b/>
          <w:sz w:val="32"/>
          <w:szCs w:val="32"/>
        </w:rPr>
        <w:t>-</w:t>
      </w:r>
    </w:p>
    <w:p w14:paraId="21EBD0D7" w14:textId="77777777" w:rsidR="0090606C" w:rsidRDefault="0090606C" w:rsidP="004F399F">
      <w:pPr>
        <w:rPr>
          <w:rFonts w:cs="Times New Roman"/>
          <w:b/>
          <w:sz w:val="32"/>
          <w:szCs w:val="32"/>
        </w:rPr>
      </w:pPr>
    </w:p>
    <w:p w14:paraId="6EB7835F" w14:textId="77777777" w:rsidR="004F399F" w:rsidRPr="00127DEA" w:rsidRDefault="004F399F" w:rsidP="00BC4696">
      <w:pPr>
        <w:pStyle w:val="ListParagraph"/>
        <w:numPr>
          <w:ilvl w:val="0"/>
          <w:numId w:val="10"/>
        </w:numPr>
        <w:spacing w:after="200" w:line="276" w:lineRule="auto"/>
        <w:contextualSpacing/>
        <w:rPr>
          <w:rFonts w:cs="Times New Roman"/>
          <w:b/>
          <w:sz w:val="28"/>
          <w:szCs w:val="28"/>
        </w:rPr>
      </w:pPr>
      <w:r>
        <w:rPr>
          <w:rFonts w:cs="Times New Roman"/>
        </w:rPr>
        <w:t>The symbols that are used the data flow diagram carry following meaning.</w:t>
      </w:r>
    </w:p>
    <w:p w14:paraId="1137C75B" w14:textId="77777777" w:rsidR="004F399F" w:rsidRDefault="004F399F" w:rsidP="004F399F">
      <w:pPr>
        <w:pStyle w:val="ListParagraph"/>
        <w:rPr>
          <w:rFonts w:cs="Times New Roman"/>
          <w:b/>
          <w:sz w:val="32"/>
          <w:szCs w:val="32"/>
        </w:rPr>
      </w:pPr>
    </w:p>
    <w:p w14:paraId="23E79AA5" w14:textId="77777777" w:rsidR="0090606C" w:rsidRPr="001F40CF" w:rsidRDefault="0090606C" w:rsidP="004F399F">
      <w:pPr>
        <w:pStyle w:val="ListParagraph"/>
        <w:rPr>
          <w:rFonts w:cs="Times New Roman"/>
          <w:b/>
          <w:sz w:val="32"/>
          <w:szCs w:val="32"/>
        </w:rPr>
      </w:pPr>
    </w:p>
    <w:tbl>
      <w:tblPr>
        <w:tblW w:w="1026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3186"/>
        <w:gridCol w:w="3546"/>
      </w:tblGrid>
      <w:tr w:rsidR="00301067" w14:paraId="02A78FB9" w14:textId="77777777" w:rsidTr="00301067">
        <w:trPr>
          <w:trHeight w:val="413"/>
        </w:trPr>
        <w:tc>
          <w:tcPr>
            <w:tcW w:w="3528" w:type="dxa"/>
            <w:shd w:val="clear" w:color="auto" w:fill="auto"/>
          </w:tcPr>
          <w:p w14:paraId="07246258" w14:textId="77777777" w:rsidR="004F399F" w:rsidRPr="00301067" w:rsidRDefault="004F399F" w:rsidP="00301067">
            <w:pPr>
              <w:jc w:val="center"/>
              <w:rPr>
                <w:rFonts w:cs="Times New Roman"/>
                <w:b/>
                <w:sz w:val="6"/>
                <w:szCs w:val="28"/>
              </w:rPr>
            </w:pPr>
          </w:p>
          <w:p w14:paraId="19DD7880" w14:textId="77777777" w:rsidR="004F399F" w:rsidRPr="00301067" w:rsidRDefault="004F399F" w:rsidP="00301067">
            <w:pPr>
              <w:jc w:val="center"/>
              <w:rPr>
                <w:rFonts w:cs="Times New Roman"/>
                <w:b/>
                <w:sz w:val="28"/>
                <w:szCs w:val="28"/>
              </w:rPr>
            </w:pPr>
            <w:r w:rsidRPr="00301067">
              <w:rPr>
                <w:rFonts w:cs="Times New Roman"/>
                <w:b/>
                <w:sz w:val="28"/>
                <w:szCs w:val="28"/>
              </w:rPr>
              <w:t>Symbol</w:t>
            </w:r>
          </w:p>
        </w:tc>
        <w:tc>
          <w:tcPr>
            <w:tcW w:w="3186" w:type="dxa"/>
            <w:shd w:val="clear" w:color="auto" w:fill="auto"/>
          </w:tcPr>
          <w:p w14:paraId="6064989F" w14:textId="77777777" w:rsidR="004F399F" w:rsidRPr="00301067" w:rsidRDefault="004F399F" w:rsidP="00301067">
            <w:pPr>
              <w:jc w:val="center"/>
              <w:rPr>
                <w:rFonts w:cs="Times New Roman"/>
                <w:b/>
                <w:sz w:val="4"/>
                <w:szCs w:val="32"/>
              </w:rPr>
            </w:pPr>
          </w:p>
          <w:p w14:paraId="0E3FE89A" w14:textId="77777777" w:rsidR="004F399F" w:rsidRPr="00301067" w:rsidRDefault="004F399F" w:rsidP="00301067">
            <w:pPr>
              <w:jc w:val="center"/>
              <w:rPr>
                <w:rFonts w:cs="Times New Roman"/>
                <w:b/>
                <w:sz w:val="32"/>
                <w:szCs w:val="32"/>
              </w:rPr>
            </w:pPr>
            <w:r w:rsidRPr="00301067">
              <w:rPr>
                <w:rFonts w:cs="Times New Roman"/>
                <w:b/>
                <w:sz w:val="32"/>
                <w:szCs w:val="32"/>
              </w:rPr>
              <w:t>Name</w:t>
            </w:r>
          </w:p>
        </w:tc>
        <w:tc>
          <w:tcPr>
            <w:tcW w:w="3546" w:type="dxa"/>
            <w:shd w:val="clear" w:color="auto" w:fill="auto"/>
          </w:tcPr>
          <w:p w14:paraId="44CB1172" w14:textId="77777777" w:rsidR="004F399F" w:rsidRPr="00301067" w:rsidRDefault="004F399F" w:rsidP="00301067">
            <w:pPr>
              <w:jc w:val="center"/>
              <w:rPr>
                <w:rFonts w:cs="Times New Roman"/>
                <w:b/>
                <w:sz w:val="4"/>
                <w:szCs w:val="32"/>
              </w:rPr>
            </w:pPr>
          </w:p>
          <w:p w14:paraId="3D69106A" w14:textId="77777777" w:rsidR="004F399F" w:rsidRPr="00301067" w:rsidRDefault="004F399F" w:rsidP="00301067">
            <w:pPr>
              <w:jc w:val="center"/>
              <w:rPr>
                <w:rFonts w:cs="Times New Roman"/>
                <w:b/>
                <w:sz w:val="32"/>
                <w:szCs w:val="32"/>
              </w:rPr>
            </w:pPr>
            <w:r w:rsidRPr="00301067">
              <w:rPr>
                <w:rFonts w:cs="Times New Roman"/>
                <w:b/>
                <w:sz w:val="32"/>
                <w:szCs w:val="32"/>
              </w:rPr>
              <w:t>Use</w:t>
            </w:r>
          </w:p>
        </w:tc>
      </w:tr>
      <w:tr w:rsidR="00301067" w14:paraId="73C3DC00" w14:textId="77777777" w:rsidTr="00301067">
        <w:trPr>
          <w:trHeight w:val="1241"/>
        </w:trPr>
        <w:tc>
          <w:tcPr>
            <w:tcW w:w="3528" w:type="dxa"/>
            <w:shd w:val="clear" w:color="auto" w:fill="auto"/>
          </w:tcPr>
          <w:p w14:paraId="71415E2E" w14:textId="77777777" w:rsidR="004F399F" w:rsidRPr="00301067" w:rsidRDefault="00EB0A50" w:rsidP="005D405A">
            <w:pPr>
              <w:rPr>
                <w:rFonts w:cs="Times New Roman"/>
                <w:b/>
                <w:sz w:val="32"/>
                <w:szCs w:val="32"/>
              </w:rPr>
            </w:pPr>
            <w:r>
              <w:rPr>
                <w:noProof/>
              </w:rPr>
              <w:pict w14:anchorId="0C2D9770">
                <v:rect id="Rectangle 1" o:spid="_x0000_s2072" style="position:absolute;margin-left:16.25pt;margin-top:9.4pt;width:125.6pt;height:3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" strokeweight="2pt"/>
              </w:pict>
            </w:r>
          </w:p>
        </w:tc>
        <w:tc>
          <w:tcPr>
            <w:tcW w:w="3186" w:type="dxa"/>
            <w:shd w:val="clear" w:color="auto" w:fill="auto"/>
          </w:tcPr>
          <w:p w14:paraId="73C710D5" w14:textId="77777777" w:rsidR="004F399F" w:rsidRPr="00301067" w:rsidRDefault="004F399F" w:rsidP="00301067">
            <w:pPr>
              <w:jc w:val="center"/>
              <w:rPr>
                <w:rFonts w:cs="Times New Roman"/>
                <w:b/>
                <w:sz w:val="28"/>
                <w:szCs w:val="28"/>
              </w:rPr>
            </w:pPr>
          </w:p>
          <w:p w14:paraId="36DDB18B" w14:textId="77777777" w:rsidR="004F399F" w:rsidRPr="00301067" w:rsidRDefault="004F399F" w:rsidP="00301067">
            <w:pPr>
              <w:jc w:val="center"/>
              <w:rPr>
                <w:rFonts w:cs="Times New Roman"/>
                <w:b/>
                <w:sz w:val="16"/>
                <w:szCs w:val="28"/>
              </w:rPr>
            </w:pPr>
          </w:p>
          <w:p w14:paraId="71F0E634" w14:textId="77777777" w:rsidR="004F399F" w:rsidRPr="00301067" w:rsidRDefault="004F399F" w:rsidP="005D405A">
            <w:pPr>
              <w:rPr>
                <w:rFonts w:cs="Times New Roman"/>
                <w:b/>
                <w:sz w:val="28"/>
                <w:szCs w:val="28"/>
              </w:rPr>
            </w:pPr>
            <w:r w:rsidRPr="00301067">
              <w:rPr>
                <w:rFonts w:cs="Times New Roman"/>
                <w:b/>
                <w:sz w:val="28"/>
                <w:szCs w:val="28"/>
              </w:rPr>
              <w:t xml:space="preserve">            Rectangle</w:t>
            </w:r>
          </w:p>
        </w:tc>
        <w:tc>
          <w:tcPr>
            <w:tcW w:w="3546" w:type="dxa"/>
            <w:shd w:val="clear" w:color="auto" w:fill="auto"/>
          </w:tcPr>
          <w:p w14:paraId="41BC4862" w14:textId="77777777" w:rsidR="004F399F" w:rsidRPr="00301067" w:rsidRDefault="004F399F" w:rsidP="00301067">
            <w:pPr>
              <w:jc w:val="both"/>
              <w:rPr>
                <w:rFonts w:cs="Times New Roman"/>
              </w:rPr>
            </w:pPr>
          </w:p>
          <w:p w14:paraId="6F31BC3A" w14:textId="77777777" w:rsidR="004F399F" w:rsidRPr="00301067" w:rsidRDefault="004F399F" w:rsidP="00301067">
            <w:pPr>
              <w:jc w:val="both"/>
              <w:rPr>
                <w:rFonts w:cs="Times New Roman"/>
                <w:sz w:val="18"/>
              </w:rPr>
            </w:pPr>
          </w:p>
          <w:p w14:paraId="620EFB19" w14:textId="77777777" w:rsidR="004F399F" w:rsidRPr="00301067" w:rsidRDefault="004F399F" w:rsidP="00301067">
            <w:pPr>
              <w:jc w:val="center"/>
              <w:rPr>
                <w:rFonts w:cs="Times New Roman"/>
              </w:rPr>
            </w:pPr>
            <w:r w:rsidRPr="00301067">
              <w:rPr>
                <w:rFonts w:cs="Times New Roman"/>
              </w:rPr>
              <w:t>It symbolizes the source of inputs the data.</w:t>
            </w:r>
          </w:p>
        </w:tc>
      </w:tr>
      <w:tr w:rsidR="00301067" w14:paraId="26DB6BDF" w14:textId="77777777" w:rsidTr="00301067">
        <w:trPr>
          <w:trHeight w:val="1520"/>
        </w:trPr>
        <w:tc>
          <w:tcPr>
            <w:tcW w:w="3528" w:type="dxa"/>
            <w:shd w:val="clear" w:color="auto" w:fill="auto"/>
          </w:tcPr>
          <w:p w14:paraId="3BDBD7BF" w14:textId="77777777" w:rsidR="004F399F" w:rsidRPr="00301067" w:rsidRDefault="00EB0A50" w:rsidP="005D405A">
            <w:pPr>
              <w:rPr>
                <w:rFonts w:cs="Times New Roman"/>
                <w:b/>
                <w:sz w:val="32"/>
                <w:szCs w:val="32"/>
              </w:rPr>
            </w:pPr>
            <w:r>
              <w:rPr>
                <w:noProof/>
              </w:rPr>
              <w:pict w14:anchorId="4C17530B">
                <v:oval id="Oval 2" o:spid="_x0000_s2071" style="position:absolute;margin-left:45.5pt;margin-top:5.45pt;width:65.3pt;height:6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" strokeweight="2pt"/>
              </w:pict>
            </w:r>
          </w:p>
        </w:tc>
        <w:tc>
          <w:tcPr>
            <w:tcW w:w="3186" w:type="dxa"/>
            <w:shd w:val="clear" w:color="auto" w:fill="auto"/>
          </w:tcPr>
          <w:p w14:paraId="7BF09C04" w14:textId="77777777" w:rsidR="004F399F" w:rsidRPr="00301067" w:rsidRDefault="004F399F" w:rsidP="00301067">
            <w:pPr>
              <w:jc w:val="center"/>
              <w:rPr>
                <w:rFonts w:cs="Times New Roman"/>
                <w:b/>
                <w:sz w:val="28"/>
                <w:szCs w:val="28"/>
              </w:rPr>
            </w:pPr>
          </w:p>
          <w:p w14:paraId="589E394B" w14:textId="77777777" w:rsidR="004F399F" w:rsidRPr="00301067" w:rsidRDefault="004F399F" w:rsidP="00301067">
            <w:pPr>
              <w:jc w:val="center"/>
              <w:rPr>
                <w:rFonts w:cs="Times New Roman"/>
                <w:b/>
                <w:sz w:val="28"/>
                <w:szCs w:val="28"/>
              </w:rPr>
            </w:pPr>
          </w:p>
          <w:p w14:paraId="4908C531" w14:textId="77777777" w:rsidR="004F399F" w:rsidRPr="00301067" w:rsidRDefault="004F399F" w:rsidP="005D405A">
            <w:pPr>
              <w:rPr>
                <w:rFonts w:cs="Times New Roman"/>
                <w:b/>
                <w:sz w:val="28"/>
                <w:szCs w:val="28"/>
              </w:rPr>
            </w:pPr>
            <w:r w:rsidRPr="00301067">
              <w:rPr>
                <w:rFonts w:cs="Times New Roman"/>
                <w:b/>
                <w:sz w:val="28"/>
                <w:szCs w:val="28"/>
              </w:rPr>
              <w:t xml:space="preserve">               Circle</w:t>
            </w:r>
          </w:p>
          <w:p w14:paraId="7081C58F" w14:textId="77777777" w:rsidR="004F399F" w:rsidRPr="00301067" w:rsidRDefault="004F399F" w:rsidP="005D405A">
            <w:pPr>
              <w:rPr>
                <w:rFonts w:cs="Times New Roman"/>
                <w:b/>
                <w:szCs w:val="28"/>
              </w:rPr>
            </w:pPr>
          </w:p>
        </w:tc>
        <w:tc>
          <w:tcPr>
            <w:tcW w:w="3546" w:type="dxa"/>
            <w:shd w:val="clear" w:color="auto" w:fill="auto"/>
          </w:tcPr>
          <w:p w14:paraId="3D84FA35" w14:textId="77777777" w:rsidR="004F399F" w:rsidRPr="00301067" w:rsidRDefault="004F399F" w:rsidP="00301067">
            <w:pPr>
              <w:jc w:val="center"/>
              <w:rPr>
                <w:rFonts w:cs="Times New Roman"/>
              </w:rPr>
            </w:pPr>
          </w:p>
          <w:p w14:paraId="317F9574" w14:textId="77777777" w:rsidR="004F399F" w:rsidRPr="00301067" w:rsidRDefault="004F399F" w:rsidP="00301067">
            <w:pPr>
              <w:jc w:val="center"/>
              <w:rPr>
                <w:rFonts w:cs="Times New Roman"/>
                <w:sz w:val="8"/>
              </w:rPr>
            </w:pPr>
          </w:p>
          <w:p w14:paraId="06954096" w14:textId="77777777" w:rsidR="004F399F" w:rsidRPr="00301067" w:rsidRDefault="004F399F" w:rsidP="00301067">
            <w:pPr>
              <w:jc w:val="center"/>
              <w:rPr>
                <w:rFonts w:cs="Times New Roman"/>
              </w:rPr>
            </w:pPr>
            <w:r w:rsidRPr="00301067">
              <w:rPr>
                <w:rFonts w:cs="Times New Roman"/>
              </w:rPr>
              <w:t>It is represented by a circle and depicts how the data in handled and processed in the system.</w:t>
            </w:r>
          </w:p>
        </w:tc>
      </w:tr>
      <w:tr w:rsidR="00301067" w14:paraId="1F2F5B42" w14:textId="77777777" w:rsidTr="00301067">
        <w:trPr>
          <w:trHeight w:val="1430"/>
        </w:trPr>
        <w:tc>
          <w:tcPr>
            <w:tcW w:w="3528" w:type="dxa"/>
            <w:shd w:val="clear" w:color="auto" w:fill="auto"/>
          </w:tcPr>
          <w:p w14:paraId="4AC61863" w14:textId="77777777" w:rsidR="004F399F" w:rsidRPr="00301067" w:rsidRDefault="00EB0A50" w:rsidP="005D405A">
            <w:pPr>
              <w:rPr>
                <w:rFonts w:cs="Times New Roman"/>
                <w:b/>
                <w:sz w:val="32"/>
                <w:szCs w:val="32"/>
              </w:rPr>
            </w:pPr>
            <w:r>
              <w:rPr>
                <w:noProof/>
              </w:rPr>
              <w:pict w14:anchorId="35D99F0B">
                <v:line id="Straight Connector 4" o:spid="_x0000_s2070"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8pt,44.3pt" to="140.2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" strokeweight="2pt">
                  <v:shadow on="t" color="black" opacity="24903f" origin=",.5" offset="0,.55556mm"/>
                </v:line>
              </w:pict>
            </w:r>
            <w:r>
              <w:rPr>
                <w:noProof/>
              </w:rPr>
              <w:pict w14:anchorId="78B73EDC">
                <v:line id="Straight Connector 3" o:spid="_x0000_s2069"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pt,20.65pt" to="110.8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" strokeweight="2pt">
                  <v:shadow on="t" color="black" opacity="24903f" origin=",.5" offset="0,.55556mm"/>
                </v:line>
              </w:pict>
            </w:r>
          </w:p>
        </w:tc>
        <w:tc>
          <w:tcPr>
            <w:tcW w:w="3186" w:type="dxa"/>
            <w:shd w:val="clear" w:color="auto" w:fill="auto"/>
          </w:tcPr>
          <w:p w14:paraId="2CA267A8" w14:textId="77777777" w:rsidR="004F399F" w:rsidRPr="00301067" w:rsidRDefault="004F399F" w:rsidP="005D405A">
            <w:pPr>
              <w:rPr>
                <w:rFonts w:cs="Times New Roman"/>
                <w:b/>
                <w:sz w:val="28"/>
                <w:szCs w:val="28"/>
              </w:rPr>
            </w:pPr>
          </w:p>
          <w:p w14:paraId="6D6F5BC4" w14:textId="77777777" w:rsidR="004F399F" w:rsidRPr="00301067" w:rsidRDefault="004F399F" w:rsidP="005D405A">
            <w:pPr>
              <w:rPr>
                <w:rFonts w:cs="Times New Roman"/>
                <w:b/>
                <w:sz w:val="28"/>
                <w:szCs w:val="28"/>
              </w:rPr>
            </w:pPr>
          </w:p>
          <w:p w14:paraId="64204FD5" w14:textId="77777777" w:rsidR="004F399F" w:rsidRPr="00301067" w:rsidRDefault="004F399F" w:rsidP="00301067">
            <w:pPr>
              <w:jc w:val="center"/>
              <w:rPr>
                <w:rFonts w:cs="Times New Roman"/>
                <w:b/>
                <w:sz w:val="28"/>
                <w:szCs w:val="28"/>
              </w:rPr>
            </w:pPr>
            <w:r w:rsidRPr="00301067">
              <w:rPr>
                <w:rFonts w:cs="Times New Roman"/>
                <w:b/>
                <w:sz w:val="28"/>
                <w:szCs w:val="28"/>
              </w:rPr>
              <w:t>Un Marked line</w:t>
            </w:r>
          </w:p>
        </w:tc>
        <w:tc>
          <w:tcPr>
            <w:tcW w:w="3546" w:type="dxa"/>
            <w:shd w:val="clear" w:color="auto" w:fill="auto"/>
          </w:tcPr>
          <w:p w14:paraId="46A3924B" w14:textId="77777777" w:rsidR="004F399F" w:rsidRPr="00301067" w:rsidRDefault="004F399F" w:rsidP="00301067">
            <w:pPr>
              <w:jc w:val="center"/>
              <w:rPr>
                <w:rFonts w:cs="Times New Roman"/>
              </w:rPr>
            </w:pPr>
          </w:p>
          <w:p w14:paraId="0C302104" w14:textId="77777777" w:rsidR="004F399F" w:rsidRPr="00301067" w:rsidRDefault="004F399F" w:rsidP="00301067">
            <w:pPr>
              <w:jc w:val="center"/>
              <w:rPr>
                <w:rFonts w:cs="Times New Roman"/>
                <w:sz w:val="2"/>
              </w:rPr>
            </w:pPr>
          </w:p>
          <w:p w14:paraId="2D6F3ACB" w14:textId="77777777" w:rsidR="004F399F" w:rsidRPr="00301067" w:rsidRDefault="004F399F" w:rsidP="00301067">
            <w:pPr>
              <w:jc w:val="center"/>
              <w:rPr>
                <w:rFonts w:cs="Times New Roman"/>
              </w:rPr>
            </w:pPr>
            <w:r w:rsidRPr="00301067">
              <w:rPr>
                <w:rFonts w:cs="Times New Roman"/>
              </w:rPr>
              <w:t>It is represented by a circle and depicts how the data in handled and processed in the system.</w:t>
            </w:r>
          </w:p>
        </w:tc>
      </w:tr>
      <w:tr w:rsidR="00301067" w14:paraId="5471EBAA" w14:textId="77777777" w:rsidTr="00301067">
        <w:trPr>
          <w:trHeight w:val="1340"/>
        </w:trPr>
        <w:tc>
          <w:tcPr>
            <w:tcW w:w="3528" w:type="dxa"/>
            <w:shd w:val="clear" w:color="auto" w:fill="auto"/>
          </w:tcPr>
          <w:p w14:paraId="76CCC0D3" w14:textId="77777777" w:rsidR="004F399F" w:rsidRPr="00301067" w:rsidRDefault="00EB0A50" w:rsidP="005D405A">
            <w:pPr>
              <w:rPr>
                <w:rFonts w:cs="Times New Roman"/>
                <w:b/>
                <w:sz w:val="32"/>
                <w:szCs w:val="32"/>
              </w:rPr>
            </w:pPr>
            <w:r>
              <w:rPr>
                <w:noProof/>
              </w:rPr>
              <w:pict w14:anchorId="28F38445">
                <v:shapetype id="_x0000_t32" coordsize="21600,21600" o:spt="32" o:oned="t" path="m,l21600,21600e" filled="f">
                  <v:path arrowok="t" fillok="f" o:connecttype="none"/>
                  <o:lock v:ext="edit" shapetype="t"/>
                </v:shapetype>
                <v:shape id="Straight Arrow Connector 5" o:spid="_x0000_s2068" type="#_x0000_t32" style="position:absolute;margin-left:24.6pt;margin-top:21.85pt;width:108.8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" strokeweight="2pt">
                  <v:stroke endarrow="open"/>
                  <v:shadow on="t" color="black" opacity="24903f" origin=",.5" offset="0,.55556mm"/>
                </v:shape>
              </w:pict>
            </w:r>
          </w:p>
        </w:tc>
        <w:tc>
          <w:tcPr>
            <w:tcW w:w="3186" w:type="dxa"/>
            <w:shd w:val="clear" w:color="auto" w:fill="auto"/>
          </w:tcPr>
          <w:p w14:paraId="280E544B" w14:textId="77777777" w:rsidR="004F399F" w:rsidRPr="00301067" w:rsidRDefault="004F399F" w:rsidP="00301067">
            <w:pPr>
              <w:jc w:val="center"/>
              <w:rPr>
                <w:rFonts w:cs="Times New Roman"/>
                <w:b/>
                <w:sz w:val="28"/>
                <w:szCs w:val="28"/>
              </w:rPr>
            </w:pPr>
          </w:p>
          <w:p w14:paraId="48C47B9D" w14:textId="77777777" w:rsidR="004F399F" w:rsidRPr="00301067" w:rsidRDefault="004F399F" w:rsidP="00301067">
            <w:pPr>
              <w:jc w:val="center"/>
              <w:rPr>
                <w:rFonts w:cs="Times New Roman"/>
                <w:b/>
                <w:sz w:val="8"/>
                <w:szCs w:val="28"/>
              </w:rPr>
            </w:pPr>
          </w:p>
          <w:p w14:paraId="34C722FB" w14:textId="77777777" w:rsidR="004F399F" w:rsidRPr="00301067" w:rsidRDefault="004F399F" w:rsidP="00301067">
            <w:pPr>
              <w:jc w:val="center"/>
              <w:rPr>
                <w:rFonts w:cs="Times New Roman"/>
                <w:b/>
                <w:sz w:val="28"/>
                <w:szCs w:val="28"/>
              </w:rPr>
            </w:pPr>
            <w:r w:rsidRPr="00301067">
              <w:rPr>
                <w:rFonts w:cs="Times New Roman"/>
                <w:b/>
                <w:sz w:val="28"/>
                <w:szCs w:val="28"/>
              </w:rPr>
              <w:t>Marked line</w:t>
            </w:r>
          </w:p>
          <w:p w14:paraId="5695D511" w14:textId="77777777" w:rsidR="004F399F" w:rsidRPr="00301067" w:rsidRDefault="004F399F" w:rsidP="005D405A">
            <w:pPr>
              <w:rPr>
                <w:rFonts w:cs="Times New Roman"/>
                <w:b/>
                <w:sz w:val="28"/>
                <w:szCs w:val="28"/>
              </w:rPr>
            </w:pPr>
          </w:p>
        </w:tc>
        <w:tc>
          <w:tcPr>
            <w:tcW w:w="3546" w:type="dxa"/>
            <w:shd w:val="clear" w:color="auto" w:fill="auto"/>
          </w:tcPr>
          <w:p w14:paraId="4D1BDDDE" w14:textId="77777777" w:rsidR="004F399F" w:rsidRPr="00301067" w:rsidRDefault="004F399F" w:rsidP="00301067">
            <w:pPr>
              <w:jc w:val="center"/>
              <w:rPr>
                <w:rFonts w:cs="Times New Roman"/>
              </w:rPr>
            </w:pPr>
          </w:p>
          <w:p w14:paraId="411B6EAE" w14:textId="77777777" w:rsidR="004F399F" w:rsidRPr="00301067" w:rsidRDefault="004F399F" w:rsidP="00301067">
            <w:pPr>
              <w:jc w:val="center"/>
              <w:rPr>
                <w:rFonts w:cs="Times New Roman"/>
              </w:rPr>
            </w:pPr>
            <w:r w:rsidRPr="00301067">
              <w:rPr>
                <w:rFonts w:cs="Times New Roman"/>
              </w:rPr>
              <w:t>It is represented by directional lines and depicts the flow data from one location to another.</w:t>
            </w:r>
          </w:p>
        </w:tc>
      </w:tr>
      <w:tr w:rsidR="00301067" w14:paraId="03C42C3F" w14:textId="77777777" w:rsidTr="00301067">
        <w:trPr>
          <w:trHeight w:val="1250"/>
        </w:trPr>
        <w:tc>
          <w:tcPr>
            <w:tcW w:w="3528" w:type="dxa"/>
            <w:shd w:val="clear" w:color="auto" w:fill="auto"/>
          </w:tcPr>
          <w:p w14:paraId="316ACC86" w14:textId="77777777" w:rsidR="004F399F" w:rsidRPr="00301067" w:rsidRDefault="00EB0A50" w:rsidP="005D405A">
            <w:pPr>
              <w:rPr>
                <w:rFonts w:cs="Times New Roman"/>
                <w:b/>
                <w:sz w:val="32"/>
                <w:szCs w:val="32"/>
              </w:rPr>
            </w:pPr>
            <w:r>
              <w:rPr>
                <w:noProof/>
              </w:rPr>
              <w:pict w14:anchorId="212618C5">
                <v:roundrect id="Rounded Rectangle 6" o:spid="_x0000_s2067" style="position:absolute;margin-left:18.8pt;margin-top:14.65pt;width:123.05pt;height:3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" strokeweight="2pt"/>
              </w:pict>
            </w:r>
          </w:p>
        </w:tc>
        <w:tc>
          <w:tcPr>
            <w:tcW w:w="3186" w:type="dxa"/>
            <w:shd w:val="clear" w:color="auto" w:fill="auto"/>
          </w:tcPr>
          <w:p w14:paraId="6934FC81" w14:textId="77777777" w:rsidR="004F399F" w:rsidRPr="00301067" w:rsidRDefault="004F399F" w:rsidP="00301067">
            <w:pPr>
              <w:jc w:val="center"/>
              <w:rPr>
                <w:rFonts w:cs="Times New Roman"/>
                <w:b/>
                <w:sz w:val="28"/>
                <w:szCs w:val="28"/>
              </w:rPr>
            </w:pPr>
          </w:p>
          <w:p w14:paraId="30C7DA2C" w14:textId="77777777" w:rsidR="004F399F" w:rsidRPr="00301067" w:rsidRDefault="004F399F" w:rsidP="00301067">
            <w:pPr>
              <w:jc w:val="center"/>
              <w:rPr>
                <w:rFonts w:cs="Times New Roman"/>
                <w:b/>
                <w:sz w:val="18"/>
                <w:szCs w:val="28"/>
              </w:rPr>
            </w:pPr>
          </w:p>
          <w:p w14:paraId="7E09A6BE" w14:textId="77777777" w:rsidR="004F399F" w:rsidRPr="00301067" w:rsidRDefault="004F399F" w:rsidP="00301067">
            <w:pPr>
              <w:jc w:val="center"/>
              <w:rPr>
                <w:rFonts w:cs="Times New Roman"/>
                <w:b/>
                <w:sz w:val="28"/>
                <w:szCs w:val="28"/>
              </w:rPr>
            </w:pPr>
            <w:r w:rsidRPr="00301067">
              <w:rPr>
                <w:rFonts w:cs="Times New Roman"/>
                <w:b/>
                <w:sz w:val="28"/>
                <w:szCs w:val="28"/>
              </w:rPr>
              <w:t>Round rectangle</w:t>
            </w:r>
          </w:p>
        </w:tc>
        <w:tc>
          <w:tcPr>
            <w:tcW w:w="3546" w:type="dxa"/>
            <w:shd w:val="clear" w:color="auto" w:fill="auto"/>
          </w:tcPr>
          <w:p w14:paraId="534EC248" w14:textId="77777777" w:rsidR="004F399F" w:rsidRPr="00301067" w:rsidRDefault="004F399F" w:rsidP="00301067">
            <w:pPr>
              <w:jc w:val="center"/>
              <w:rPr>
                <w:rFonts w:cs="Times New Roman"/>
              </w:rPr>
            </w:pPr>
          </w:p>
          <w:p w14:paraId="0F80165B" w14:textId="77777777" w:rsidR="004F399F" w:rsidRPr="00301067" w:rsidRDefault="004F399F" w:rsidP="00301067">
            <w:pPr>
              <w:jc w:val="both"/>
              <w:rPr>
                <w:rFonts w:cs="Times New Roman"/>
                <w:sz w:val="10"/>
              </w:rPr>
            </w:pPr>
          </w:p>
          <w:p w14:paraId="3FE65E80" w14:textId="77777777" w:rsidR="004F399F" w:rsidRPr="00301067" w:rsidRDefault="004F399F" w:rsidP="00301067">
            <w:pPr>
              <w:jc w:val="center"/>
              <w:rPr>
                <w:rFonts w:cs="Times New Roman"/>
              </w:rPr>
            </w:pPr>
            <w:r w:rsidRPr="00301067">
              <w:rPr>
                <w:rFonts w:cs="Times New Roman"/>
              </w:rPr>
              <w:t xml:space="preserve">It symbolizes the data flows are the inputs and outputs of the </w:t>
            </w:r>
            <w:proofErr w:type="spellStart"/>
            <w:r w:rsidRPr="00301067">
              <w:rPr>
                <w:rFonts w:cs="Times New Roman"/>
              </w:rPr>
              <w:t>dfd</w:t>
            </w:r>
            <w:proofErr w:type="spellEnd"/>
            <w:r w:rsidRPr="00301067">
              <w:rPr>
                <w:rFonts w:cs="Times New Roman"/>
              </w:rPr>
              <w:t>.</w:t>
            </w:r>
          </w:p>
        </w:tc>
      </w:tr>
    </w:tbl>
    <w:p w14:paraId="17E214E7" w14:textId="77777777" w:rsidR="004F399F" w:rsidRDefault="004F399F" w:rsidP="004F399F">
      <w:pPr>
        <w:rPr>
          <w:rFonts w:cs="Times New Roman"/>
          <w:b/>
        </w:rPr>
      </w:pPr>
    </w:p>
    <w:p w14:paraId="5748953E" w14:textId="77777777" w:rsidR="0090606C" w:rsidRDefault="0090606C" w:rsidP="004F399F">
      <w:pPr>
        <w:rPr>
          <w:rFonts w:cs="Times New Roman"/>
          <w:b/>
        </w:rPr>
      </w:pPr>
    </w:p>
    <w:p w14:paraId="169255A0" w14:textId="77777777" w:rsidR="0090606C" w:rsidRDefault="0090606C" w:rsidP="004F399F">
      <w:pPr>
        <w:rPr>
          <w:rFonts w:cs="Times New Roman"/>
          <w:b/>
        </w:rPr>
      </w:pPr>
    </w:p>
    <w:p w14:paraId="06EB9666" w14:textId="77777777" w:rsidR="004F399F" w:rsidRPr="00BC1DA6" w:rsidRDefault="004F399F" w:rsidP="00BC4696">
      <w:pPr>
        <w:pStyle w:val="ListParagraph"/>
        <w:numPr>
          <w:ilvl w:val="0"/>
          <w:numId w:val="8"/>
        </w:numPr>
        <w:spacing w:after="200" w:line="276" w:lineRule="auto"/>
        <w:contextualSpacing/>
        <w:rPr>
          <w:rFonts w:cs="Times New Roman"/>
          <w:b/>
          <w:sz w:val="28"/>
          <w:szCs w:val="28"/>
        </w:rPr>
      </w:pPr>
      <w:r w:rsidRPr="00BC1DA6">
        <w:rPr>
          <w:rFonts w:cs="Times New Roman"/>
          <w:b/>
          <w:sz w:val="28"/>
          <w:szCs w:val="28"/>
        </w:rPr>
        <w:t>0- Level DFD :</w:t>
      </w:r>
    </w:p>
    <w:p w14:paraId="16F56E2C" w14:textId="77777777" w:rsidR="004F399F" w:rsidRPr="007370E6" w:rsidRDefault="004F399F" w:rsidP="004F399F">
      <w:pPr>
        <w:rPr>
          <w:rFonts w:cs="Times New Roman"/>
          <w:b/>
          <w:sz w:val="2"/>
        </w:rPr>
      </w:pPr>
    </w:p>
    <w:p w14:paraId="60903A6A" w14:textId="77777777" w:rsidR="004F399F" w:rsidRDefault="004F399F" w:rsidP="004F399F">
      <w:r>
        <w:object w:dxaOrig="14484" w:dyaOrig="2964" w14:anchorId="4D90FEE7">
          <v:shape id="_x0000_i1027" type="#_x0000_t75" style="width:489.95pt;height:101pt" o:ole="">
            <v:imagedata r:id="rId15" o:title=""/>
          </v:shape>
          <o:OLEObject Type="Embed" ProgID="Visio.Drawing.11" ShapeID="_x0000_i1027" DrawAspect="Content" ObjectID="_1801126070" r:id="rId16"/>
        </w:object>
      </w:r>
    </w:p>
    <w:p w14:paraId="181DE9B3" w14:textId="77777777" w:rsidR="004F399F" w:rsidRDefault="004F399F" w:rsidP="002B5126">
      <w:pPr>
        <w:rPr>
          <w:b/>
          <w:bCs/>
          <w:sz w:val="28"/>
          <w:szCs w:val="28"/>
        </w:rPr>
      </w:pPr>
    </w:p>
    <w:p w14:paraId="4E9B2ECD" w14:textId="77777777" w:rsidR="008F6C21" w:rsidRPr="008F6C21" w:rsidRDefault="004F399F" w:rsidP="008F6C21">
      <w:pPr>
        <w:pStyle w:val="ListParagraph"/>
        <w:spacing w:after="200" w:line="276" w:lineRule="auto"/>
        <w:contextualSpacing/>
        <w:rPr>
          <w:rFonts w:cs="Times New Roman"/>
          <w:b/>
          <w:sz w:val="28"/>
          <w:szCs w:val="28"/>
        </w:rPr>
      </w:pPr>
      <w:r>
        <w:rPr>
          <w:b/>
          <w:bCs/>
          <w:sz w:val="28"/>
          <w:szCs w:val="28"/>
        </w:rPr>
        <w:br w:type="page"/>
      </w:r>
    </w:p>
    <w:p w14:paraId="325F3FD9" w14:textId="77777777" w:rsidR="004F399F" w:rsidRDefault="004F399F" w:rsidP="00BC4696">
      <w:pPr>
        <w:pStyle w:val="ListParagraph"/>
        <w:numPr>
          <w:ilvl w:val="0"/>
          <w:numId w:val="4"/>
        </w:numPr>
        <w:spacing w:after="200" w:line="276" w:lineRule="auto"/>
        <w:contextualSpacing/>
        <w:rPr>
          <w:rFonts w:cs="Times New Roman"/>
          <w:b/>
          <w:sz w:val="28"/>
          <w:szCs w:val="28"/>
        </w:rPr>
      </w:pPr>
      <w:r w:rsidRPr="00BC1DA6">
        <w:rPr>
          <w:rFonts w:cs="Times New Roman"/>
          <w:b/>
          <w:sz w:val="28"/>
          <w:szCs w:val="28"/>
        </w:rPr>
        <w:t>1- Level DFD :</w:t>
      </w:r>
    </w:p>
    <w:p w14:paraId="0B21255A" w14:textId="77777777" w:rsidR="00411589" w:rsidRDefault="00411589" w:rsidP="00411589">
      <w:pPr>
        <w:pStyle w:val="ListParagraph"/>
        <w:spacing w:after="200" w:line="276" w:lineRule="auto"/>
        <w:contextualSpacing/>
        <w:rPr>
          <w:rFonts w:cs="Times New Roman"/>
          <w:b/>
          <w:sz w:val="28"/>
          <w:szCs w:val="28"/>
        </w:rPr>
      </w:pPr>
    </w:p>
    <w:p w14:paraId="11A2A60B" w14:textId="77777777" w:rsidR="00411589" w:rsidRDefault="00411589" w:rsidP="00411589">
      <w:pPr>
        <w:pStyle w:val="ListParagraph"/>
        <w:spacing w:after="200" w:line="276" w:lineRule="auto"/>
        <w:contextualSpacing/>
        <w:rPr>
          <w:rFonts w:cs="Times New Roman"/>
          <w:b/>
          <w:sz w:val="28"/>
          <w:szCs w:val="28"/>
        </w:rPr>
      </w:pPr>
    </w:p>
    <w:p w14:paraId="27C8BE40" w14:textId="77777777" w:rsidR="00411589" w:rsidRDefault="00625223" w:rsidP="00411589">
      <w:pPr>
        <w:pStyle w:val="ListParagraph"/>
        <w:ind w:left="0"/>
      </w:pPr>
      <w:r>
        <w:object w:dxaOrig="14484" w:dyaOrig="20604" w14:anchorId="4E8FCCBE">
          <v:shape id="_x0000_i1028" type="#_x0000_t75" style="width:451.65pt;height:641.45pt" o:ole="">
            <v:imagedata r:id="rId17" o:title=""/>
          </v:shape>
          <o:OLEObject Type="Embed" ProgID="Visio.Drawing.11" ShapeID="_x0000_i1028" DrawAspect="Content" ObjectID="_1801126071" r:id="rId18"/>
        </w:object>
      </w:r>
    </w:p>
    <w:p w14:paraId="5B377750" w14:textId="77777777" w:rsidR="004D2EC8" w:rsidRDefault="004D2EC8" w:rsidP="00411589">
      <w:pPr>
        <w:pStyle w:val="ListParagraph"/>
        <w:ind w:left="0"/>
      </w:pPr>
    </w:p>
    <w:p w14:paraId="79E91EA3" w14:textId="77777777" w:rsidR="004D2EC8" w:rsidRDefault="00411589" w:rsidP="00411589">
      <w:pPr>
        <w:pStyle w:val="ListParagraph"/>
        <w:ind w:left="0"/>
      </w:pPr>
      <w:r>
        <w:br w:type="page"/>
      </w:r>
    </w:p>
    <w:p w14:paraId="7F49469A" w14:textId="77777777" w:rsidR="004D2EC8" w:rsidRDefault="004D2EC8" w:rsidP="00411589">
      <w:pPr>
        <w:pStyle w:val="ListParagraph"/>
        <w:ind w:left="0"/>
      </w:pPr>
    </w:p>
    <w:p w14:paraId="392677A9" w14:textId="77777777" w:rsidR="004D2EC8" w:rsidRDefault="004D2EC8" w:rsidP="00411589">
      <w:pPr>
        <w:pStyle w:val="ListParagraph"/>
        <w:ind w:left="0"/>
      </w:pPr>
    </w:p>
    <w:p w14:paraId="13C94FA9" w14:textId="77777777" w:rsidR="004F399F" w:rsidRPr="004D2EC8" w:rsidRDefault="007E1B7E" w:rsidP="00411589">
      <w:pPr>
        <w:pStyle w:val="ListParagraph"/>
        <w:ind w:left="0"/>
      </w:pPr>
      <w:r>
        <w:object w:dxaOrig="14484" w:dyaOrig="20604" w14:anchorId="7DAE7348">
          <v:shape id="_x0000_i1029" type="#_x0000_t75" style="width:451.65pt;height:641.45pt" o:ole="">
            <v:imagedata r:id="rId19" o:title=""/>
          </v:shape>
          <o:OLEObject Type="Embed" ProgID="Visio.Drawing.11" ShapeID="_x0000_i1029" DrawAspect="Content" ObjectID="_1801126072" r:id="rId20"/>
        </w:object>
      </w:r>
      <w:r w:rsidR="004F399F">
        <w:rPr>
          <w:rFonts w:cs="Times New Roman"/>
          <w:b/>
          <w:sz w:val="28"/>
          <w:szCs w:val="28"/>
        </w:rPr>
        <w:br w:type="page"/>
      </w:r>
      <w:r w:rsidR="004F399F">
        <w:rPr>
          <w:b/>
          <w:sz w:val="28"/>
          <w:szCs w:val="28"/>
        </w:rPr>
        <w:lastRenderedPageBreak/>
        <w:t>4.3 E-R Diagram:-</w:t>
      </w:r>
    </w:p>
    <w:p w14:paraId="2D01C1E4" w14:textId="77777777" w:rsidR="004F399F" w:rsidRDefault="004F399F" w:rsidP="004F399F">
      <w:pPr>
        <w:rPr>
          <w:b/>
          <w:bCs/>
          <w:sz w:val="28"/>
          <w:szCs w:val="28"/>
        </w:rPr>
      </w:pPr>
    </w:p>
    <w:p w14:paraId="377803D9" w14:textId="1407FF14" w:rsidR="004F399F" w:rsidRPr="00BC1DA6" w:rsidRDefault="004F399F" w:rsidP="004F399F">
      <w:pPr>
        <w:pStyle w:val="ListParagraph"/>
        <w:ind w:left="1260"/>
        <w:rPr>
          <w:rFonts w:cs="Times New Roman"/>
          <w:b/>
          <w:sz w:val="32"/>
          <w:szCs w:val="32"/>
        </w:rPr>
      </w:pPr>
      <w:r>
        <w:rPr>
          <w:b/>
          <w:bCs/>
          <w:sz w:val="28"/>
          <w:szCs w:val="28"/>
        </w:rPr>
        <w:br w:type="page"/>
      </w:r>
      <w:r w:rsidRPr="00BC1DA6">
        <w:rPr>
          <w:rFonts w:cs="Times New Roman"/>
          <w:b/>
          <w:sz w:val="28"/>
          <w:szCs w:val="28"/>
        </w:rPr>
        <w:lastRenderedPageBreak/>
        <w:t xml:space="preserve">4.4 Data </w:t>
      </w:r>
      <w:proofErr w:type="gramStart"/>
      <w:r w:rsidRPr="00BC1DA6">
        <w:rPr>
          <w:rFonts w:cs="Times New Roman"/>
          <w:b/>
          <w:sz w:val="28"/>
          <w:szCs w:val="28"/>
        </w:rPr>
        <w:t>Dictionary :</w:t>
      </w:r>
      <w:proofErr w:type="gramEnd"/>
      <w:r w:rsidRPr="00BC1DA6">
        <w:rPr>
          <w:rFonts w:cs="Times New Roman"/>
          <w:b/>
          <w:sz w:val="28"/>
          <w:szCs w:val="28"/>
        </w:rPr>
        <w:t>-</w:t>
      </w:r>
      <w:r w:rsidRPr="00BC1DA6">
        <w:rPr>
          <w:rFonts w:cs="Times New Roman"/>
          <w:b/>
          <w:sz w:val="32"/>
          <w:szCs w:val="32"/>
        </w:rPr>
        <w:br w:type="page"/>
      </w:r>
    </w:p>
    <w:p w14:paraId="12386245" w14:textId="77777777" w:rsidR="004F399F" w:rsidRPr="00613DC4" w:rsidRDefault="004F399F" w:rsidP="004F399F">
      <w:pPr>
        <w:jc w:val="center"/>
        <w:rPr>
          <w:rFonts w:cs="Times New Roman"/>
          <w:b/>
          <w:sz w:val="32"/>
          <w:szCs w:val="32"/>
          <w:u w:val="single"/>
        </w:rPr>
      </w:pPr>
      <w:r w:rsidRPr="00613DC4">
        <w:rPr>
          <w:rFonts w:cs="Times New Roman"/>
          <w:b/>
          <w:sz w:val="32"/>
          <w:szCs w:val="32"/>
          <w:u w:val="single"/>
        </w:rPr>
        <w:t>5. Screen shot</w:t>
      </w:r>
    </w:p>
    <w:p w14:paraId="181E9AA8" w14:textId="77777777" w:rsidR="004F399F" w:rsidRDefault="004F399F" w:rsidP="004F399F">
      <w:pPr>
        <w:rPr>
          <w:b/>
          <w:bCs/>
          <w:sz w:val="28"/>
          <w:szCs w:val="28"/>
        </w:rPr>
      </w:pPr>
    </w:p>
    <w:p w14:paraId="691FCB3D" w14:textId="77777777" w:rsidR="00613DC4" w:rsidRPr="00D01DD1" w:rsidRDefault="00613DC4" w:rsidP="00BC4696">
      <w:pPr>
        <w:numPr>
          <w:ilvl w:val="0"/>
          <w:numId w:val="24"/>
        </w:numPr>
        <w:rPr>
          <w:b/>
          <w:bCs/>
          <w:sz w:val="28"/>
          <w:szCs w:val="28"/>
        </w:rPr>
      </w:pPr>
      <w:r w:rsidRPr="00D01DD1">
        <w:rPr>
          <w:b/>
          <w:bCs/>
          <w:sz w:val="28"/>
          <w:szCs w:val="28"/>
        </w:rPr>
        <w:t>Registration Page :</w:t>
      </w:r>
      <w:r w:rsidR="00A844A8" w:rsidRPr="00D01DD1">
        <w:rPr>
          <w:b/>
          <w:bCs/>
          <w:sz w:val="28"/>
          <w:szCs w:val="28"/>
        </w:rPr>
        <w:t>-</w:t>
      </w:r>
    </w:p>
    <w:p w14:paraId="03C4C372" w14:textId="77777777" w:rsidR="00D01DD1" w:rsidRDefault="00D01DD1" w:rsidP="00613DC4">
      <w:pPr>
        <w:rPr>
          <w:b/>
          <w:bCs/>
          <w:sz w:val="18"/>
          <w:szCs w:val="28"/>
        </w:rPr>
      </w:pPr>
    </w:p>
    <w:p w14:paraId="2E8AAF8D" w14:textId="77777777" w:rsidR="00D01DD1" w:rsidRPr="00613DC4" w:rsidRDefault="00D01DD1" w:rsidP="00613DC4">
      <w:pPr>
        <w:rPr>
          <w:b/>
          <w:bCs/>
          <w:sz w:val="18"/>
          <w:szCs w:val="28"/>
        </w:rPr>
      </w:pPr>
    </w:p>
    <w:p w14:paraId="197D8479" w14:textId="77777777" w:rsidR="00613DC4" w:rsidRPr="00613DC4" w:rsidRDefault="00613DC4" w:rsidP="00613DC4">
      <w:pPr>
        <w:rPr>
          <w:b/>
          <w:bCs/>
          <w:sz w:val="6"/>
          <w:szCs w:val="28"/>
        </w:rPr>
      </w:pPr>
    </w:p>
    <w:p w14:paraId="7F4FDE09" w14:textId="27BEA5D7" w:rsidR="00613DC4" w:rsidRDefault="00EB0A50" w:rsidP="00613DC4">
      <w:pPr>
        <w:rPr>
          <w:b/>
          <w:bCs/>
          <w:sz w:val="28"/>
          <w:szCs w:val="28"/>
        </w:rPr>
      </w:pPr>
      <w:r>
        <w:rPr>
          <w:noProof/>
        </w:rPr>
        <w:pict w14:anchorId="5A4C67B1">
          <v:shape id="_x0000_s2116" type="#_x0000_t75" style="position:absolute;margin-left:-46.2pt;margin-top:22.2pt;width:545.4pt;height:278.4pt;z-index:251670528;mso-position-horizontal-relative:text;mso-position-vertical-relative:text;mso-width-relative:page;mso-height-relative:page">
            <v:imagedata r:id="rId21" o:title="3"/>
          </v:shape>
        </w:pict>
      </w:r>
    </w:p>
    <w:p w14:paraId="3605F56F" w14:textId="1AD63BBE" w:rsidR="00613DC4" w:rsidRPr="00F715AF" w:rsidRDefault="00F715AF" w:rsidP="00613DC4">
      <w:pPr>
        <w:ind w:left="360"/>
        <w:rPr>
          <w:b/>
          <w:bCs/>
          <w:sz w:val="2"/>
          <w:szCs w:val="28"/>
        </w:rPr>
      </w:pPr>
      <w:r>
        <w:rPr>
          <w:b/>
          <w:bCs/>
          <w:sz w:val="2"/>
          <w:szCs w:val="28"/>
        </w:rPr>
        <w:t xml:space="preserve">         </w:t>
      </w:r>
    </w:p>
    <w:p w14:paraId="1DA56809" w14:textId="0A72B099" w:rsidR="00D01DD1" w:rsidRDefault="00D01DD1" w:rsidP="00F715AF">
      <w:pPr>
        <w:rPr>
          <w:b/>
          <w:bCs/>
          <w:sz w:val="28"/>
          <w:szCs w:val="28"/>
        </w:rPr>
      </w:pPr>
    </w:p>
    <w:p w14:paraId="6D94EA66" w14:textId="77777777" w:rsidR="00D01DD1" w:rsidRPr="00D01DD1" w:rsidRDefault="00D01DD1" w:rsidP="00D01DD1">
      <w:pPr>
        <w:rPr>
          <w:sz w:val="28"/>
          <w:szCs w:val="28"/>
        </w:rPr>
      </w:pPr>
    </w:p>
    <w:p w14:paraId="04F12FB0" w14:textId="77777777" w:rsidR="00D01DD1" w:rsidRDefault="00D01DD1" w:rsidP="00D01DD1">
      <w:pPr>
        <w:rPr>
          <w:sz w:val="28"/>
          <w:szCs w:val="28"/>
        </w:rPr>
      </w:pPr>
    </w:p>
    <w:p w14:paraId="565931B2" w14:textId="77777777" w:rsidR="00C81899" w:rsidRDefault="00C81899" w:rsidP="00D01DD1">
      <w:pPr>
        <w:rPr>
          <w:sz w:val="28"/>
          <w:szCs w:val="28"/>
        </w:rPr>
      </w:pPr>
    </w:p>
    <w:p w14:paraId="0D62ED35" w14:textId="77777777" w:rsidR="00C81899" w:rsidRDefault="00C81899" w:rsidP="00D01DD1">
      <w:pPr>
        <w:rPr>
          <w:sz w:val="28"/>
          <w:szCs w:val="28"/>
        </w:rPr>
      </w:pPr>
    </w:p>
    <w:p w14:paraId="6168F7CF" w14:textId="77777777" w:rsidR="00C81899" w:rsidRDefault="00C81899" w:rsidP="00D01DD1">
      <w:pPr>
        <w:rPr>
          <w:sz w:val="28"/>
          <w:szCs w:val="28"/>
        </w:rPr>
      </w:pPr>
    </w:p>
    <w:p w14:paraId="43CB560A" w14:textId="77777777" w:rsidR="00C81899" w:rsidRDefault="00C81899" w:rsidP="00D01DD1">
      <w:pPr>
        <w:rPr>
          <w:sz w:val="28"/>
          <w:szCs w:val="28"/>
        </w:rPr>
      </w:pPr>
    </w:p>
    <w:p w14:paraId="15EEB4C4" w14:textId="77777777" w:rsidR="00C81899" w:rsidRDefault="00C81899" w:rsidP="00D01DD1">
      <w:pPr>
        <w:rPr>
          <w:sz w:val="28"/>
          <w:szCs w:val="28"/>
        </w:rPr>
      </w:pPr>
    </w:p>
    <w:p w14:paraId="7A506183" w14:textId="77777777" w:rsidR="00C81899" w:rsidRDefault="00C81899" w:rsidP="00D01DD1">
      <w:pPr>
        <w:rPr>
          <w:sz w:val="28"/>
          <w:szCs w:val="28"/>
        </w:rPr>
      </w:pPr>
    </w:p>
    <w:p w14:paraId="0F375CEE" w14:textId="77777777" w:rsidR="00C81899" w:rsidRDefault="00C81899" w:rsidP="00D01DD1">
      <w:pPr>
        <w:rPr>
          <w:sz w:val="28"/>
          <w:szCs w:val="28"/>
        </w:rPr>
      </w:pPr>
    </w:p>
    <w:p w14:paraId="1F8F06E1" w14:textId="77777777" w:rsidR="00C81899" w:rsidRDefault="00C81899" w:rsidP="00D01DD1">
      <w:pPr>
        <w:rPr>
          <w:sz w:val="28"/>
          <w:szCs w:val="28"/>
        </w:rPr>
      </w:pPr>
    </w:p>
    <w:p w14:paraId="38A1983D" w14:textId="77777777" w:rsidR="00C81899" w:rsidRDefault="00C81899" w:rsidP="00D01DD1">
      <w:pPr>
        <w:rPr>
          <w:sz w:val="28"/>
          <w:szCs w:val="28"/>
        </w:rPr>
      </w:pPr>
    </w:p>
    <w:p w14:paraId="5FF94523" w14:textId="77777777" w:rsidR="00C81899" w:rsidRDefault="00C81899" w:rsidP="00D01DD1">
      <w:pPr>
        <w:rPr>
          <w:sz w:val="28"/>
          <w:szCs w:val="28"/>
        </w:rPr>
      </w:pPr>
    </w:p>
    <w:p w14:paraId="02A447F2" w14:textId="77777777" w:rsidR="00C81899" w:rsidRDefault="00C81899" w:rsidP="00D01DD1">
      <w:pPr>
        <w:rPr>
          <w:sz w:val="28"/>
          <w:szCs w:val="28"/>
        </w:rPr>
      </w:pPr>
    </w:p>
    <w:p w14:paraId="143E5048" w14:textId="77777777" w:rsidR="00C81899" w:rsidRDefault="00C81899" w:rsidP="00D01DD1">
      <w:pPr>
        <w:rPr>
          <w:sz w:val="28"/>
          <w:szCs w:val="28"/>
        </w:rPr>
      </w:pPr>
    </w:p>
    <w:p w14:paraId="07E472BF" w14:textId="77777777" w:rsidR="00C81899" w:rsidRDefault="00C81899" w:rsidP="00D01DD1">
      <w:pPr>
        <w:rPr>
          <w:sz w:val="28"/>
          <w:szCs w:val="28"/>
        </w:rPr>
      </w:pPr>
    </w:p>
    <w:p w14:paraId="06512007" w14:textId="462020A2" w:rsidR="00C81899" w:rsidRDefault="00C81899" w:rsidP="00D01DD1">
      <w:pPr>
        <w:rPr>
          <w:sz w:val="28"/>
          <w:szCs w:val="28"/>
        </w:rPr>
      </w:pPr>
    </w:p>
    <w:p w14:paraId="32A23FB7" w14:textId="5990C855" w:rsidR="00C81899" w:rsidRDefault="00EB0A50" w:rsidP="00D01DD1">
      <w:pPr>
        <w:rPr>
          <w:sz w:val="28"/>
          <w:szCs w:val="28"/>
        </w:rPr>
      </w:pPr>
      <w:r>
        <w:rPr>
          <w:noProof/>
        </w:rPr>
        <w:pict w14:anchorId="26A6B9F6">
          <v:shape id="_x0000_s2115" type="#_x0000_t75" style="position:absolute;margin-left:-46.8pt;margin-top:9.7pt;width:546.6pt;height:169.8pt;z-index:251669504;mso-position-horizontal-relative:text;mso-position-vertical-relative:text;mso-width-relative:page;mso-height-relative:page" stroked="t" strokecolor="white">
            <v:stroke dashstyle="longDashDot"/>
            <v:imagedata r:id="rId22" o:title="reg2"/>
          </v:shape>
        </w:pict>
      </w:r>
    </w:p>
    <w:p w14:paraId="7CE58D64" w14:textId="77777777" w:rsidR="00C81899" w:rsidRDefault="00C81899" w:rsidP="00D01DD1">
      <w:pPr>
        <w:rPr>
          <w:sz w:val="28"/>
          <w:szCs w:val="28"/>
        </w:rPr>
      </w:pPr>
    </w:p>
    <w:p w14:paraId="567BC600" w14:textId="77777777" w:rsidR="00C81899" w:rsidRDefault="00C81899" w:rsidP="00D01DD1">
      <w:pPr>
        <w:rPr>
          <w:sz w:val="28"/>
          <w:szCs w:val="28"/>
        </w:rPr>
      </w:pPr>
    </w:p>
    <w:p w14:paraId="6DA5E888" w14:textId="77777777" w:rsidR="00C81899" w:rsidRDefault="00C81899" w:rsidP="00D01DD1">
      <w:pPr>
        <w:rPr>
          <w:sz w:val="28"/>
          <w:szCs w:val="28"/>
        </w:rPr>
      </w:pPr>
    </w:p>
    <w:p w14:paraId="1660B58E" w14:textId="77777777" w:rsidR="00C81899" w:rsidRDefault="00C81899" w:rsidP="00D01DD1">
      <w:pPr>
        <w:rPr>
          <w:sz w:val="28"/>
          <w:szCs w:val="28"/>
        </w:rPr>
      </w:pPr>
    </w:p>
    <w:p w14:paraId="0879F279" w14:textId="77777777" w:rsidR="00C81899" w:rsidRDefault="00C81899" w:rsidP="00D01DD1">
      <w:pPr>
        <w:rPr>
          <w:sz w:val="28"/>
          <w:szCs w:val="28"/>
        </w:rPr>
      </w:pPr>
    </w:p>
    <w:p w14:paraId="47ED24C3" w14:textId="77777777" w:rsidR="00C81899" w:rsidRDefault="00C81899" w:rsidP="00D01DD1">
      <w:pPr>
        <w:rPr>
          <w:sz w:val="28"/>
          <w:szCs w:val="28"/>
        </w:rPr>
      </w:pPr>
    </w:p>
    <w:p w14:paraId="1FF7DD5C" w14:textId="77777777" w:rsidR="00C81899" w:rsidRDefault="00C81899" w:rsidP="00D01DD1">
      <w:pPr>
        <w:rPr>
          <w:sz w:val="28"/>
          <w:szCs w:val="28"/>
        </w:rPr>
      </w:pPr>
    </w:p>
    <w:p w14:paraId="5961B52A" w14:textId="77777777" w:rsidR="00C81899" w:rsidRDefault="00C81899" w:rsidP="00D01DD1">
      <w:pPr>
        <w:rPr>
          <w:sz w:val="28"/>
          <w:szCs w:val="28"/>
        </w:rPr>
      </w:pPr>
    </w:p>
    <w:p w14:paraId="25A42A31" w14:textId="79D51B95" w:rsidR="00C81899" w:rsidRDefault="00C81899" w:rsidP="00D01DD1">
      <w:pPr>
        <w:rPr>
          <w:sz w:val="28"/>
          <w:szCs w:val="28"/>
        </w:rPr>
      </w:pPr>
    </w:p>
    <w:p w14:paraId="07211255" w14:textId="67357733" w:rsidR="00C81899" w:rsidRDefault="00C81899" w:rsidP="00D01DD1">
      <w:pPr>
        <w:rPr>
          <w:sz w:val="28"/>
          <w:szCs w:val="28"/>
        </w:rPr>
      </w:pPr>
    </w:p>
    <w:p w14:paraId="2B6FE446" w14:textId="77777777" w:rsidR="00C81899" w:rsidRDefault="00C81899" w:rsidP="00D01DD1">
      <w:pPr>
        <w:rPr>
          <w:sz w:val="28"/>
          <w:szCs w:val="28"/>
        </w:rPr>
      </w:pPr>
    </w:p>
    <w:p w14:paraId="3BBCBBB1" w14:textId="77777777" w:rsidR="006772CB" w:rsidRDefault="006772CB" w:rsidP="00D01DD1">
      <w:pPr>
        <w:rPr>
          <w:sz w:val="28"/>
          <w:szCs w:val="28"/>
        </w:rPr>
      </w:pPr>
    </w:p>
    <w:p w14:paraId="13C0FF89" w14:textId="77777777" w:rsidR="006772CB" w:rsidRDefault="006772CB" w:rsidP="00D01DD1">
      <w:pPr>
        <w:rPr>
          <w:sz w:val="28"/>
          <w:szCs w:val="28"/>
        </w:rPr>
      </w:pPr>
    </w:p>
    <w:p w14:paraId="2798A753" w14:textId="77777777" w:rsidR="006772CB" w:rsidRPr="00D01DD1" w:rsidRDefault="006772CB" w:rsidP="00D01DD1">
      <w:pPr>
        <w:rPr>
          <w:sz w:val="28"/>
          <w:szCs w:val="28"/>
        </w:rPr>
      </w:pPr>
    </w:p>
    <w:p w14:paraId="33BF2451" w14:textId="56F63134" w:rsidR="00D01DD1" w:rsidRPr="002D077B" w:rsidRDefault="002D077B" w:rsidP="00BC4696">
      <w:pPr>
        <w:numPr>
          <w:ilvl w:val="0"/>
          <w:numId w:val="4"/>
        </w:numPr>
        <w:jc w:val="both"/>
      </w:pPr>
      <w:r w:rsidRPr="002D077B">
        <w:t>This is a registration page.</w:t>
      </w:r>
    </w:p>
    <w:p w14:paraId="46E105CD" w14:textId="77777777" w:rsidR="002D077B" w:rsidRDefault="002D077B" w:rsidP="00BC4696">
      <w:pPr>
        <w:numPr>
          <w:ilvl w:val="0"/>
          <w:numId w:val="4"/>
        </w:numPr>
        <w:jc w:val="both"/>
        <w:rPr>
          <w:sz w:val="28"/>
          <w:szCs w:val="28"/>
        </w:rPr>
      </w:pPr>
      <w:r w:rsidRPr="002D077B">
        <w:t>This registration step requires the user to enter the website by filling up the required fields.</w:t>
      </w:r>
      <w:r>
        <w:rPr>
          <w:sz w:val="28"/>
          <w:szCs w:val="28"/>
        </w:rPr>
        <w:t xml:space="preserve"> </w:t>
      </w:r>
    </w:p>
    <w:p w14:paraId="41A86329" w14:textId="77777777" w:rsidR="002D077B" w:rsidRPr="002D077B" w:rsidRDefault="002D077B" w:rsidP="00BC4696">
      <w:pPr>
        <w:numPr>
          <w:ilvl w:val="0"/>
          <w:numId w:val="4"/>
        </w:numPr>
        <w:jc w:val="both"/>
        <w:rPr>
          <w:sz w:val="28"/>
          <w:szCs w:val="28"/>
        </w:rPr>
      </w:pPr>
      <w:r w:rsidRPr="002D077B">
        <w:rPr>
          <w:rFonts w:ascii="inherit" w:hAnsi="inherit" w:cs="Courier New"/>
          <w:color w:val="1F1F1F"/>
          <w:lang w:bidi="ar-SA"/>
        </w:rPr>
        <w:t>Finally you can enter the website by clicking on the register button</w:t>
      </w:r>
      <w:r>
        <w:rPr>
          <w:rFonts w:ascii="inherit" w:hAnsi="inherit" w:cs="Courier New"/>
          <w:color w:val="1F1F1F"/>
          <w:lang w:bidi="ar-SA"/>
        </w:rPr>
        <w:t>.</w:t>
      </w:r>
    </w:p>
    <w:p w14:paraId="73F105FD" w14:textId="77777777" w:rsidR="002D077B" w:rsidRPr="002D077B" w:rsidRDefault="002D077B" w:rsidP="002D077B">
      <w:pPr>
        <w:ind w:left="360"/>
        <w:jc w:val="both"/>
      </w:pPr>
    </w:p>
    <w:p w14:paraId="007FC2E9" w14:textId="35A2B66F" w:rsidR="00D01DD1" w:rsidRDefault="00D01DD1" w:rsidP="00F715AF">
      <w:pPr>
        <w:rPr>
          <w:sz w:val="28"/>
          <w:szCs w:val="28"/>
        </w:rPr>
      </w:pPr>
    </w:p>
    <w:p w14:paraId="40650BD5" w14:textId="77777777" w:rsidR="00D01DD1" w:rsidRDefault="00D01DD1" w:rsidP="00D01DD1">
      <w:pPr>
        <w:jc w:val="center"/>
        <w:rPr>
          <w:sz w:val="28"/>
          <w:szCs w:val="28"/>
        </w:rPr>
      </w:pPr>
    </w:p>
    <w:p w14:paraId="7F83C424" w14:textId="59F34C13" w:rsidR="00613DC4" w:rsidRDefault="00613DC4" w:rsidP="00F715AF">
      <w:pPr>
        <w:rPr>
          <w:b/>
          <w:bCs/>
          <w:sz w:val="28"/>
          <w:szCs w:val="28"/>
        </w:rPr>
      </w:pPr>
      <w:r w:rsidRPr="00D01DD1">
        <w:rPr>
          <w:sz w:val="28"/>
          <w:szCs w:val="28"/>
        </w:rPr>
        <w:br w:type="page"/>
      </w:r>
    </w:p>
    <w:p w14:paraId="7D08959B" w14:textId="77777777" w:rsidR="00613DC4" w:rsidRDefault="00613DC4" w:rsidP="00613DC4">
      <w:pPr>
        <w:ind w:left="360"/>
        <w:rPr>
          <w:b/>
          <w:bCs/>
          <w:sz w:val="28"/>
          <w:szCs w:val="28"/>
        </w:rPr>
      </w:pPr>
    </w:p>
    <w:p w14:paraId="4D605750" w14:textId="77777777" w:rsidR="00613DC4" w:rsidRDefault="00613DC4" w:rsidP="00BC4696">
      <w:pPr>
        <w:numPr>
          <w:ilvl w:val="0"/>
          <w:numId w:val="24"/>
        </w:numPr>
        <w:rPr>
          <w:b/>
          <w:bCs/>
          <w:sz w:val="28"/>
          <w:szCs w:val="28"/>
        </w:rPr>
      </w:pPr>
      <w:r>
        <w:rPr>
          <w:b/>
          <w:bCs/>
          <w:sz w:val="28"/>
          <w:szCs w:val="28"/>
        </w:rPr>
        <w:t>Login Page :</w:t>
      </w:r>
    </w:p>
    <w:p w14:paraId="04028995" w14:textId="77777777" w:rsidR="00613DC4" w:rsidRDefault="00613DC4" w:rsidP="00613DC4">
      <w:pPr>
        <w:rPr>
          <w:b/>
          <w:bCs/>
          <w:sz w:val="28"/>
          <w:szCs w:val="28"/>
        </w:rPr>
      </w:pPr>
    </w:p>
    <w:p w14:paraId="7064D3B8" w14:textId="201504DF" w:rsidR="00F715AF" w:rsidRDefault="00F715AF" w:rsidP="00613DC4">
      <w:pPr>
        <w:rPr>
          <w:b/>
          <w:bCs/>
          <w:sz w:val="28"/>
          <w:szCs w:val="28"/>
        </w:rPr>
      </w:pPr>
    </w:p>
    <w:p w14:paraId="671B3BB1" w14:textId="07E54F79" w:rsidR="00F715AF" w:rsidRDefault="00F715AF" w:rsidP="00613DC4">
      <w:pPr>
        <w:rPr>
          <w:b/>
          <w:bCs/>
          <w:sz w:val="28"/>
          <w:szCs w:val="28"/>
        </w:rPr>
      </w:pPr>
    </w:p>
    <w:p w14:paraId="383F2FDF" w14:textId="032697F2" w:rsidR="00C81899" w:rsidRDefault="00EB0A50" w:rsidP="00613DC4">
      <w:pPr>
        <w:rPr>
          <w:b/>
          <w:bCs/>
          <w:sz w:val="28"/>
          <w:szCs w:val="28"/>
        </w:rPr>
      </w:pPr>
      <w:r>
        <w:rPr>
          <w:noProof/>
        </w:rPr>
        <w:pict w14:anchorId="2F2D996E">
          <v:shape id="_x0000_s2088" type="#_x0000_t75" style="position:absolute;margin-left:-46.8pt;margin-top:16.25pt;width:544.2pt;height:446.4pt;z-index:251651072;mso-position-horizontal-relative:text;mso-position-vertical-relative:text;mso-width-relative:page;mso-height-relative:page">
            <v:imagedata r:id="rId23" o:title="2"/>
          </v:shape>
        </w:pict>
      </w:r>
    </w:p>
    <w:p w14:paraId="350F5043" w14:textId="085B7655" w:rsidR="00135397" w:rsidRDefault="00135397" w:rsidP="00613DC4">
      <w:pPr>
        <w:rPr>
          <w:b/>
          <w:bCs/>
          <w:sz w:val="28"/>
          <w:szCs w:val="28"/>
        </w:rPr>
      </w:pPr>
    </w:p>
    <w:p w14:paraId="1ACDED43" w14:textId="1F0B62DC" w:rsidR="00116B0F" w:rsidRDefault="00116B0F" w:rsidP="00116B0F">
      <w:pPr>
        <w:rPr>
          <w:b/>
          <w:bCs/>
          <w:sz w:val="28"/>
          <w:szCs w:val="28"/>
        </w:rPr>
      </w:pPr>
    </w:p>
    <w:p w14:paraId="78E95958" w14:textId="77777777" w:rsidR="00135397" w:rsidRDefault="00135397" w:rsidP="00116B0F">
      <w:pPr>
        <w:rPr>
          <w:b/>
          <w:bCs/>
          <w:sz w:val="28"/>
          <w:szCs w:val="28"/>
        </w:rPr>
      </w:pPr>
    </w:p>
    <w:p w14:paraId="732A0029" w14:textId="77777777" w:rsidR="00135397" w:rsidRDefault="00135397" w:rsidP="00116B0F">
      <w:pPr>
        <w:rPr>
          <w:b/>
          <w:bCs/>
          <w:sz w:val="28"/>
          <w:szCs w:val="28"/>
        </w:rPr>
      </w:pPr>
    </w:p>
    <w:p w14:paraId="34A876D6" w14:textId="77777777" w:rsidR="00135397" w:rsidRDefault="00135397" w:rsidP="00116B0F">
      <w:pPr>
        <w:rPr>
          <w:b/>
          <w:bCs/>
          <w:sz w:val="28"/>
          <w:szCs w:val="28"/>
        </w:rPr>
      </w:pPr>
    </w:p>
    <w:p w14:paraId="63D66C09" w14:textId="77777777" w:rsidR="00135397" w:rsidRDefault="00135397" w:rsidP="00116B0F">
      <w:pPr>
        <w:rPr>
          <w:b/>
          <w:bCs/>
          <w:sz w:val="28"/>
          <w:szCs w:val="28"/>
        </w:rPr>
      </w:pPr>
    </w:p>
    <w:p w14:paraId="534F0F66" w14:textId="77777777" w:rsidR="00135397" w:rsidRDefault="00135397" w:rsidP="00116B0F">
      <w:pPr>
        <w:rPr>
          <w:b/>
          <w:bCs/>
          <w:sz w:val="28"/>
          <w:szCs w:val="28"/>
        </w:rPr>
      </w:pPr>
    </w:p>
    <w:p w14:paraId="1AE3D4FE" w14:textId="77777777" w:rsidR="00135397" w:rsidRDefault="00135397" w:rsidP="00116B0F">
      <w:pPr>
        <w:rPr>
          <w:b/>
          <w:bCs/>
          <w:sz w:val="28"/>
          <w:szCs w:val="28"/>
        </w:rPr>
      </w:pPr>
    </w:p>
    <w:p w14:paraId="05981865" w14:textId="77777777" w:rsidR="00135397" w:rsidRDefault="00135397" w:rsidP="00116B0F">
      <w:pPr>
        <w:rPr>
          <w:b/>
          <w:bCs/>
          <w:sz w:val="28"/>
          <w:szCs w:val="28"/>
        </w:rPr>
      </w:pPr>
    </w:p>
    <w:p w14:paraId="2C86F440" w14:textId="77777777" w:rsidR="00135397" w:rsidRDefault="00135397" w:rsidP="00116B0F">
      <w:pPr>
        <w:rPr>
          <w:b/>
          <w:bCs/>
          <w:sz w:val="28"/>
          <w:szCs w:val="28"/>
        </w:rPr>
      </w:pPr>
    </w:p>
    <w:p w14:paraId="69EED258" w14:textId="77777777" w:rsidR="00135397" w:rsidRDefault="00135397" w:rsidP="00116B0F">
      <w:pPr>
        <w:rPr>
          <w:b/>
          <w:bCs/>
          <w:sz w:val="28"/>
          <w:szCs w:val="28"/>
        </w:rPr>
      </w:pPr>
    </w:p>
    <w:p w14:paraId="0291582B" w14:textId="77777777" w:rsidR="00135397" w:rsidRDefault="00135397" w:rsidP="00116B0F">
      <w:pPr>
        <w:rPr>
          <w:b/>
          <w:bCs/>
          <w:sz w:val="28"/>
          <w:szCs w:val="28"/>
        </w:rPr>
      </w:pPr>
    </w:p>
    <w:p w14:paraId="431A73F0" w14:textId="77777777" w:rsidR="00135397" w:rsidRDefault="00135397" w:rsidP="00116B0F">
      <w:pPr>
        <w:rPr>
          <w:b/>
          <w:bCs/>
          <w:sz w:val="28"/>
          <w:szCs w:val="28"/>
        </w:rPr>
      </w:pPr>
    </w:p>
    <w:p w14:paraId="3D10E683" w14:textId="77777777" w:rsidR="00135397" w:rsidRDefault="00135397" w:rsidP="00116B0F">
      <w:pPr>
        <w:rPr>
          <w:b/>
          <w:bCs/>
          <w:sz w:val="28"/>
          <w:szCs w:val="28"/>
        </w:rPr>
      </w:pPr>
    </w:p>
    <w:p w14:paraId="4B813230" w14:textId="77777777" w:rsidR="00135397" w:rsidRDefault="00135397" w:rsidP="00116B0F">
      <w:pPr>
        <w:rPr>
          <w:b/>
          <w:bCs/>
          <w:sz w:val="28"/>
          <w:szCs w:val="28"/>
        </w:rPr>
      </w:pPr>
    </w:p>
    <w:p w14:paraId="6480E946" w14:textId="77777777" w:rsidR="00135397" w:rsidRDefault="00135397" w:rsidP="00116B0F">
      <w:pPr>
        <w:rPr>
          <w:b/>
          <w:bCs/>
          <w:sz w:val="28"/>
          <w:szCs w:val="28"/>
        </w:rPr>
      </w:pPr>
    </w:p>
    <w:p w14:paraId="55E5B2AB" w14:textId="77777777" w:rsidR="00135397" w:rsidRDefault="00135397" w:rsidP="00116B0F">
      <w:pPr>
        <w:rPr>
          <w:b/>
          <w:bCs/>
          <w:sz w:val="28"/>
          <w:szCs w:val="28"/>
        </w:rPr>
      </w:pPr>
    </w:p>
    <w:p w14:paraId="03711432" w14:textId="77777777" w:rsidR="00135397" w:rsidRDefault="00135397" w:rsidP="00116B0F">
      <w:pPr>
        <w:rPr>
          <w:b/>
          <w:bCs/>
          <w:sz w:val="28"/>
          <w:szCs w:val="28"/>
        </w:rPr>
      </w:pPr>
    </w:p>
    <w:p w14:paraId="0D3F5B64" w14:textId="77777777" w:rsidR="00135397" w:rsidRDefault="00135397" w:rsidP="00116B0F">
      <w:pPr>
        <w:rPr>
          <w:b/>
          <w:bCs/>
          <w:sz w:val="28"/>
          <w:szCs w:val="28"/>
        </w:rPr>
      </w:pPr>
    </w:p>
    <w:p w14:paraId="21EDF8D6" w14:textId="77777777" w:rsidR="00135397" w:rsidRDefault="00135397" w:rsidP="00116B0F">
      <w:pPr>
        <w:rPr>
          <w:b/>
          <w:bCs/>
          <w:sz w:val="28"/>
          <w:szCs w:val="28"/>
        </w:rPr>
      </w:pPr>
    </w:p>
    <w:p w14:paraId="00D341FA" w14:textId="77777777" w:rsidR="00135397" w:rsidRDefault="00135397" w:rsidP="00116B0F">
      <w:pPr>
        <w:rPr>
          <w:b/>
          <w:bCs/>
          <w:sz w:val="28"/>
          <w:szCs w:val="28"/>
        </w:rPr>
      </w:pPr>
    </w:p>
    <w:p w14:paraId="52DD9619" w14:textId="77777777" w:rsidR="00135397" w:rsidRDefault="00135397" w:rsidP="00116B0F">
      <w:pPr>
        <w:rPr>
          <w:b/>
          <w:bCs/>
          <w:sz w:val="28"/>
          <w:szCs w:val="28"/>
        </w:rPr>
      </w:pPr>
    </w:p>
    <w:p w14:paraId="7A0FBB6D" w14:textId="77777777" w:rsidR="00135397" w:rsidRDefault="00135397" w:rsidP="00116B0F">
      <w:pPr>
        <w:rPr>
          <w:b/>
          <w:bCs/>
          <w:sz w:val="28"/>
          <w:szCs w:val="28"/>
        </w:rPr>
      </w:pPr>
    </w:p>
    <w:p w14:paraId="482D9A65" w14:textId="77777777" w:rsidR="00135397" w:rsidRDefault="00135397" w:rsidP="00116B0F">
      <w:pPr>
        <w:rPr>
          <w:b/>
          <w:bCs/>
          <w:sz w:val="28"/>
          <w:szCs w:val="28"/>
        </w:rPr>
      </w:pPr>
    </w:p>
    <w:p w14:paraId="5778D17C" w14:textId="77777777" w:rsidR="00135397" w:rsidRDefault="00135397" w:rsidP="00116B0F">
      <w:pPr>
        <w:rPr>
          <w:b/>
          <w:bCs/>
          <w:sz w:val="28"/>
          <w:szCs w:val="28"/>
        </w:rPr>
      </w:pPr>
    </w:p>
    <w:p w14:paraId="6EEBC713" w14:textId="77777777" w:rsidR="00135397" w:rsidRDefault="00135397" w:rsidP="00116B0F">
      <w:pPr>
        <w:rPr>
          <w:b/>
          <w:bCs/>
          <w:sz w:val="28"/>
          <w:szCs w:val="28"/>
        </w:rPr>
      </w:pPr>
    </w:p>
    <w:p w14:paraId="69C5AC24" w14:textId="77777777" w:rsidR="00135397" w:rsidRDefault="00135397" w:rsidP="00116B0F">
      <w:pPr>
        <w:rPr>
          <w:b/>
          <w:bCs/>
          <w:sz w:val="28"/>
          <w:szCs w:val="28"/>
        </w:rPr>
      </w:pPr>
    </w:p>
    <w:p w14:paraId="0C0C2D68" w14:textId="77777777" w:rsidR="00135397" w:rsidRDefault="00135397" w:rsidP="00116B0F">
      <w:pPr>
        <w:rPr>
          <w:b/>
          <w:bCs/>
          <w:sz w:val="28"/>
          <w:szCs w:val="28"/>
        </w:rPr>
      </w:pPr>
    </w:p>
    <w:p w14:paraId="2AB409E7" w14:textId="77777777" w:rsidR="00135397" w:rsidRDefault="00135397" w:rsidP="00116B0F">
      <w:pPr>
        <w:rPr>
          <w:b/>
          <w:bCs/>
          <w:sz w:val="28"/>
          <w:szCs w:val="28"/>
        </w:rPr>
      </w:pPr>
    </w:p>
    <w:p w14:paraId="2EE45DBB" w14:textId="77777777" w:rsidR="00135397" w:rsidRDefault="00135397" w:rsidP="00116B0F">
      <w:pPr>
        <w:rPr>
          <w:b/>
          <w:bCs/>
          <w:sz w:val="28"/>
          <w:szCs w:val="28"/>
        </w:rPr>
      </w:pPr>
    </w:p>
    <w:p w14:paraId="6913F5C2" w14:textId="77777777" w:rsidR="00116B0F" w:rsidRDefault="00116B0F" w:rsidP="00116B0F">
      <w:pPr>
        <w:rPr>
          <w:b/>
          <w:bCs/>
          <w:sz w:val="28"/>
          <w:szCs w:val="28"/>
        </w:rPr>
      </w:pPr>
    </w:p>
    <w:p w14:paraId="3DC80C30" w14:textId="77777777" w:rsidR="00116B0F" w:rsidRDefault="00116B0F" w:rsidP="00116B0F">
      <w:pPr>
        <w:rPr>
          <w:b/>
          <w:bCs/>
          <w:sz w:val="28"/>
          <w:szCs w:val="28"/>
        </w:rPr>
      </w:pPr>
    </w:p>
    <w:p w14:paraId="3E8858D1" w14:textId="77777777" w:rsidR="00116B0F" w:rsidRDefault="00116B0F" w:rsidP="00BC4696">
      <w:pPr>
        <w:numPr>
          <w:ilvl w:val="0"/>
          <w:numId w:val="8"/>
        </w:numPr>
        <w:jc w:val="both"/>
        <w:rPr>
          <w:bCs/>
        </w:rPr>
      </w:pPr>
      <w:r w:rsidRPr="00116B0F">
        <w:rPr>
          <w:bCs/>
        </w:rPr>
        <w:t>You can login to the website by filling the email id and password in this step.</w:t>
      </w:r>
    </w:p>
    <w:p w14:paraId="0FC4196E" w14:textId="77777777" w:rsidR="00116B0F" w:rsidRDefault="00116B0F" w:rsidP="00BC4696">
      <w:pPr>
        <w:numPr>
          <w:ilvl w:val="0"/>
          <w:numId w:val="8"/>
        </w:numPr>
        <w:jc w:val="both"/>
        <w:rPr>
          <w:bCs/>
        </w:rPr>
      </w:pPr>
      <w:r w:rsidRPr="00116B0F">
        <w:rPr>
          <w:bCs/>
        </w:rPr>
        <w:t>You are given 2 links which are Register and Click Her Means Forgot Password.</w:t>
      </w:r>
    </w:p>
    <w:p w14:paraId="711039B8" w14:textId="77777777" w:rsidR="00116B0F" w:rsidRPr="00116B0F" w:rsidRDefault="00116B0F" w:rsidP="00BC4696">
      <w:pPr>
        <w:numPr>
          <w:ilvl w:val="0"/>
          <w:numId w:val="8"/>
        </w:numPr>
        <w:jc w:val="both"/>
        <w:rPr>
          <w:bCs/>
        </w:rPr>
      </w:pPr>
      <w:r w:rsidRPr="00116B0F">
        <w:rPr>
          <w:bCs/>
        </w:rPr>
        <w:t>Clicking on the Forgot Password link opens the Forgot Password page.</w:t>
      </w:r>
    </w:p>
    <w:p w14:paraId="168340DB" w14:textId="77777777" w:rsidR="00116B0F" w:rsidRDefault="00116B0F" w:rsidP="00116B0F">
      <w:pPr>
        <w:rPr>
          <w:b/>
          <w:bCs/>
          <w:sz w:val="28"/>
          <w:szCs w:val="28"/>
        </w:rPr>
      </w:pPr>
    </w:p>
    <w:p w14:paraId="445BD286" w14:textId="77777777" w:rsidR="00116B0F" w:rsidRDefault="00116B0F" w:rsidP="00116B0F">
      <w:pPr>
        <w:rPr>
          <w:b/>
          <w:bCs/>
          <w:sz w:val="28"/>
          <w:szCs w:val="28"/>
        </w:rPr>
      </w:pPr>
    </w:p>
    <w:p w14:paraId="11A824AA" w14:textId="77777777" w:rsidR="00116B0F" w:rsidRDefault="00116B0F" w:rsidP="00116B0F">
      <w:pPr>
        <w:rPr>
          <w:b/>
          <w:bCs/>
          <w:sz w:val="28"/>
          <w:szCs w:val="28"/>
        </w:rPr>
      </w:pPr>
    </w:p>
    <w:p w14:paraId="7A935A42" w14:textId="77777777" w:rsidR="00116B0F" w:rsidRDefault="00116B0F" w:rsidP="00116B0F">
      <w:pPr>
        <w:rPr>
          <w:b/>
          <w:bCs/>
          <w:sz w:val="28"/>
          <w:szCs w:val="28"/>
        </w:rPr>
      </w:pPr>
    </w:p>
    <w:p w14:paraId="49FFE69C" w14:textId="77777777" w:rsidR="00116B0F" w:rsidRDefault="00116B0F" w:rsidP="00116B0F">
      <w:pPr>
        <w:rPr>
          <w:b/>
          <w:bCs/>
          <w:sz w:val="28"/>
          <w:szCs w:val="28"/>
        </w:rPr>
      </w:pPr>
    </w:p>
    <w:p w14:paraId="793EBCE5" w14:textId="77777777" w:rsidR="00F715AF" w:rsidRDefault="00F715AF" w:rsidP="00BC4696">
      <w:pPr>
        <w:numPr>
          <w:ilvl w:val="0"/>
          <w:numId w:val="24"/>
        </w:numPr>
        <w:rPr>
          <w:b/>
          <w:bCs/>
          <w:sz w:val="28"/>
          <w:szCs w:val="28"/>
        </w:rPr>
      </w:pPr>
      <w:r>
        <w:rPr>
          <w:b/>
          <w:bCs/>
          <w:sz w:val="28"/>
          <w:szCs w:val="28"/>
        </w:rPr>
        <w:t>Home Page :</w:t>
      </w:r>
      <w:r w:rsidR="00490557">
        <w:rPr>
          <w:b/>
          <w:bCs/>
          <w:sz w:val="28"/>
          <w:szCs w:val="28"/>
        </w:rPr>
        <w:t>-</w:t>
      </w:r>
    </w:p>
    <w:p w14:paraId="76E18F4E" w14:textId="77777777" w:rsidR="00F715AF" w:rsidRDefault="00F715AF" w:rsidP="00613DC4">
      <w:pPr>
        <w:rPr>
          <w:b/>
          <w:bCs/>
          <w:sz w:val="28"/>
          <w:szCs w:val="28"/>
        </w:rPr>
      </w:pPr>
    </w:p>
    <w:p w14:paraId="5401BB8F" w14:textId="77777777" w:rsidR="00135397" w:rsidRDefault="00135397" w:rsidP="00613DC4">
      <w:pPr>
        <w:rPr>
          <w:b/>
          <w:bCs/>
          <w:sz w:val="28"/>
          <w:szCs w:val="28"/>
        </w:rPr>
      </w:pPr>
    </w:p>
    <w:p w14:paraId="5156D53D" w14:textId="4BDB98EB" w:rsidR="00135397" w:rsidRDefault="00135397" w:rsidP="00613DC4">
      <w:pPr>
        <w:rPr>
          <w:b/>
          <w:bCs/>
          <w:sz w:val="28"/>
          <w:szCs w:val="28"/>
        </w:rPr>
      </w:pPr>
    </w:p>
    <w:p w14:paraId="464395C0" w14:textId="70EFD9FF" w:rsidR="00F715AF" w:rsidRDefault="00EB0A50" w:rsidP="00613DC4">
      <w:pPr>
        <w:rPr>
          <w:b/>
          <w:bCs/>
          <w:sz w:val="28"/>
          <w:szCs w:val="28"/>
        </w:rPr>
      </w:pPr>
      <w:r>
        <w:rPr>
          <w:noProof/>
        </w:rPr>
        <w:pict w14:anchorId="39F8A53E">
          <v:shape id="_x0000_s2123" type="#_x0000_t75" style="position:absolute;margin-left:-48.35pt;margin-top:14.8pt;width:545.9pt;height:404.05pt;z-index:251673600;mso-position-horizontal-relative:text;mso-position-vertical-relative:text;mso-width-relative:page;mso-height-relative:page">
            <v:imagedata r:id="rId24" o:title="home"/>
          </v:shape>
        </w:pict>
      </w:r>
    </w:p>
    <w:p w14:paraId="29D4CEAD" w14:textId="77777777" w:rsidR="00F715AF" w:rsidRDefault="00F715AF" w:rsidP="00613DC4">
      <w:pPr>
        <w:rPr>
          <w:b/>
          <w:bCs/>
          <w:sz w:val="28"/>
          <w:szCs w:val="28"/>
        </w:rPr>
      </w:pPr>
    </w:p>
    <w:p w14:paraId="64099A36" w14:textId="2DE9A982" w:rsidR="00F715AF" w:rsidRDefault="00F715AF" w:rsidP="00613DC4">
      <w:pPr>
        <w:rPr>
          <w:b/>
          <w:bCs/>
          <w:sz w:val="28"/>
          <w:szCs w:val="28"/>
        </w:rPr>
      </w:pPr>
    </w:p>
    <w:p w14:paraId="5F6E01E0" w14:textId="38908B63" w:rsidR="00C80DDB" w:rsidRDefault="00C80DDB" w:rsidP="00613DC4">
      <w:pPr>
        <w:rPr>
          <w:b/>
          <w:bCs/>
          <w:sz w:val="28"/>
          <w:szCs w:val="28"/>
        </w:rPr>
      </w:pPr>
    </w:p>
    <w:p w14:paraId="1A4ADCAC" w14:textId="7F4ABADE" w:rsidR="00116B0F" w:rsidRDefault="00116B0F" w:rsidP="00613DC4">
      <w:pPr>
        <w:rPr>
          <w:b/>
          <w:bCs/>
          <w:sz w:val="28"/>
          <w:szCs w:val="28"/>
        </w:rPr>
      </w:pPr>
    </w:p>
    <w:p w14:paraId="2B64A4F9" w14:textId="77777777" w:rsidR="00135397" w:rsidRDefault="00135397" w:rsidP="00613DC4">
      <w:pPr>
        <w:rPr>
          <w:b/>
          <w:bCs/>
          <w:sz w:val="28"/>
          <w:szCs w:val="28"/>
        </w:rPr>
      </w:pPr>
    </w:p>
    <w:p w14:paraId="2750562F" w14:textId="77777777" w:rsidR="00135397" w:rsidRDefault="00135397" w:rsidP="00613DC4">
      <w:pPr>
        <w:rPr>
          <w:b/>
          <w:bCs/>
          <w:sz w:val="28"/>
          <w:szCs w:val="28"/>
        </w:rPr>
      </w:pPr>
    </w:p>
    <w:p w14:paraId="38FC28E9" w14:textId="77777777" w:rsidR="00135397" w:rsidRDefault="00135397" w:rsidP="00613DC4">
      <w:pPr>
        <w:rPr>
          <w:b/>
          <w:bCs/>
          <w:sz w:val="28"/>
          <w:szCs w:val="28"/>
        </w:rPr>
      </w:pPr>
    </w:p>
    <w:p w14:paraId="508294D3" w14:textId="77777777" w:rsidR="00135397" w:rsidRDefault="00135397" w:rsidP="00613DC4">
      <w:pPr>
        <w:rPr>
          <w:b/>
          <w:bCs/>
          <w:sz w:val="28"/>
          <w:szCs w:val="28"/>
        </w:rPr>
      </w:pPr>
    </w:p>
    <w:p w14:paraId="1E09BDA3" w14:textId="77777777" w:rsidR="00135397" w:rsidRDefault="00135397" w:rsidP="00613DC4">
      <w:pPr>
        <w:rPr>
          <w:b/>
          <w:bCs/>
          <w:sz w:val="28"/>
          <w:szCs w:val="28"/>
        </w:rPr>
      </w:pPr>
    </w:p>
    <w:p w14:paraId="465B3CE6" w14:textId="77777777" w:rsidR="00135397" w:rsidRDefault="00135397" w:rsidP="00613DC4">
      <w:pPr>
        <w:rPr>
          <w:b/>
          <w:bCs/>
          <w:sz w:val="28"/>
          <w:szCs w:val="28"/>
        </w:rPr>
      </w:pPr>
    </w:p>
    <w:p w14:paraId="6045E615" w14:textId="77777777" w:rsidR="00135397" w:rsidRDefault="00135397" w:rsidP="00613DC4">
      <w:pPr>
        <w:rPr>
          <w:b/>
          <w:bCs/>
          <w:sz w:val="28"/>
          <w:szCs w:val="28"/>
        </w:rPr>
      </w:pPr>
    </w:p>
    <w:p w14:paraId="1F381B13" w14:textId="77777777" w:rsidR="00135397" w:rsidRDefault="00135397" w:rsidP="00613DC4">
      <w:pPr>
        <w:rPr>
          <w:b/>
          <w:bCs/>
          <w:sz w:val="28"/>
          <w:szCs w:val="28"/>
        </w:rPr>
      </w:pPr>
    </w:p>
    <w:p w14:paraId="532662AB" w14:textId="77777777" w:rsidR="00135397" w:rsidRDefault="00135397" w:rsidP="00613DC4">
      <w:pPr>
        <w:rPr>
          <w:b/>
          <w:bCs/>
          <w:sz w:val="28"/>
          <w:szCs w:val="28"/>
        </w:rPr>
      </w:pPr>
    </w:p>
    <w:p w14:paraId="6B7657D9" w14:textId="77777777" w:rsidR="00135397" w:rsidRDefault="00135397" w:rsidP="00613DC4">
      <w:pPr>
        <w:rPr>
          <w:b/>
          <w:bCs/>
          <w:sz w:val="28"/>
          <w:szCs w:val="28"/>
        </w:rPr>
      </w:pPr>
    </w:p>
    <w:p w14:paraId="608F8391" w14:textId="77777777" w:rsidR="00135397" w:rsidRDefault="00135397" w:rsidP="00613DC4">
      <w:pPr>
        <w:rPr>
          <w:b/>
          <w:bCs/>
          <w:sz w:val="28"/>
          <w:szCs w:val="28"/>
        </w:rPr>
      </w:pPr>
    </w:p>
    <w:p w14:paraId="1DF86B7E" w14:textId="77777777" w:rsidR="00135397" w:rsidRDefault="00135397" w:rsidP="00613DC4">
      <w:pPr>
        <w:rPr>
          <w:b/>
          <w:bCs/>
          <w:sz w:val="28"/>
          <w:szCs w:val="28"/>
        </w:rPr>
      </w:pPr>
    </w:p>
    <w:p w14:paraId="6C986BD0" w14:textId="77777777" w:rsidR="00135397" w:rsidRDefault="00135397" w:rsidP="00613DC4">
      <w:pPr>
        <w:rPr>
          <w:b/>
          <w:bCs/>
          <w:sz w:val="28"/>
          <w:szCs w:val="28"/>
        </w:rPr>
      </w:pPr>
    </w:p>
    <w:p w14:paraId="2551B4D6" w14:textId="77777777" w:rsidR="00135397" w:rsidRDefault="00135397" w:rsidP="00613DC4">
      <w:pPr>
        <w:rPr>
          <w:b/>
          <w:bCs/>
          <w:sz w:val="28"/>
          <w:szCs w:val="28"/>
        </w:rPr>
      </w:pPr>
    </w:p>
    <w:p w14:paraId="0C6FE633" w14:textId="77777777" w:rsidR="00135397" w:rsidRDefault="00135397" w:rsidP="00613DC4">
      <w:pPr>
        <w:rPr>
          <w:b/>
          <w:bCs/>
          <w:sz w:val="28"/>
          <w:szCs w:val="28"/>
        </w:rPr>
      </w:pPr>
    </w:p>
    <w:p w14:paraId="6F673A56" w14:textId="77777777" w:rsidR="00135397" w:rsidRDefault="00135397" w:rsidP="00613DC4">
      <w:pPr>
        <w:rPr>
          <w:b/>
          <w:bCs/>
          <w:sz w:val="28"/>
          <w:szCs w:val="28"/>
        </w:rPr>
      </w:pPr>
    </w:p>
    <w:p w14:paraId="3E3E51C9" w14:textId="77777777" w:rsidR="00135397" w:rsidRDefault="00135397" w:rsidP="00613DC4">
      <w:pPr>
        <w:rPr>
          <w:b/>
          <w:bCs/>
          <w:sz w:val="28"/>
          <w:szCs w:val="28"/>
        </w:rPr>
      </w:pPr>
    </w:p>
    <w:p w14:paraId="2A96979F" w14:textId="77777777" w:rsidR="00135397" w:rsidRDefault="00135397" w:rsidP="00613DC4">
      <w:pPr>
        <w:rPr>
          <w:b/>
          <w:bCs/>
          <w:sz w:val="28"/>
          <w:szCs w:val="28"/>
        </w:rPr>
      </w:pPr>
    </w:p>
    <w:p w14:paraId="2D192D6F" w14:textId="77777777" w:rsidR="00135397" w:rsidRDefault="00135397" w:rsidP="00613DC4">
      <w:pPr>
        <w:rPr>
          <w:b/>
          <w:bCs/>
          <w:sz w:val="28"/>
          <w:szCs w:val="28"/>
        </w:rPr>
      </w:pPr>
    </w:p>
    <w:p w14:paraId="63D024BA" w14:textId="77777777" w:rsidR="00135397" w:rsidRDefault="00135397" w:rsidP="00613DC4">
      <w:pPr>
        <w:rPr>
          <w:b/>
          <w:bCs/>
          <w:sz w:val="28"/>
          <w:szCs w:val="28"/>
        </w:rPr>
      </w:pPr>
    </w:p>
    <w:p w14:paraId="6A9A3897" w14:textId="77777777" w:rsidR="00135397" w:rsidRDefault="00135397" w:rsidP="00613DC4">
      <w:pPr>
        <w:rPr>
          <w:b/>
          <w:bCs/>
          <w:sz w:val="28"/>
          <w:szCs w:val="28"/>
        </w:rPr>
      </w:pPr>
    </w:p>
    <w:p w14:paraId="1291BCF5" w14:textId="77777777" w:rsidR="00135397" w:rsidRDefault="00135397" w:rsidP="00613DC4">
      <w:pPr>
        <w:rPr>
          <w:b/>
          <w:bCs/>
          <w:sz w:val="28"/>
          <w:szCs w:val="28"/>
        </w:rPr>
      </w:pPr>
    </w:p>
    <w:p w14:paraId="451AFAEC" w14:textId="77777777" w:rsidR="00135397" w:rsidRDefault="00135397" w:rsidP="00613DC4">
      <w:pPr>
        <w:rPr>
          <w:b/>
          <w:bCs/>
          <w:sz w:val="28"/>
          <w:szCs w:val="28"/>
        </w:rPr>
      </w:pPr>
    </w:p>
    <w:p w14:paraId="45007459" w14:textId="77777777" w:rsidR="00116B0F" w:rsidRDefault="00116B0F" w:rsidP="00613DC4">
      <w:pPr>
        <w:rPr>
          <w:b/>
          <w:bCs/>
          <w:sz w:val="6"/>
          <w:szCs w:val="28"/>
        </w:rPr>
      </w:pPr>
    </w:p>
    <w:p w14:paraId="1C682F6E" w14:textId="77777777" w:rsidR="00135397" w:rsidRDefault="00135397" w:rsidP="00613DC4">
      <w:pPr>
        <w:rPr>
          <w:b/>
          <w:bCs/>
          <w:sz w:val="6"/>
          <w:szCs w:val="28"/>
        </w:rPr>
      </w:pPr>
    </w:p>
    <w:p w14:paraId="137C5100" w14:textId="77777777" w:rsidR="00135397" w:rsidRDefault="00135397" w:rsidP="00613DC4">
      <w:pPr>
        <w:rPr>
          <w:b/>
          <w:bCs/>
          <w:sz w:val="6"/>
          <w:szCs w:val="28"/>
        </w:rPr>
      </w:pPr>
    </w:p>
    <w:p w14:paraId="55D62D0F" w14:textId="77777777" w:rsidR="00135397" w:rsidRPr="005C7673" w:rsidRDefault="00135397" w:rsidP="00613DC4">
      <w:pPr>
        <w:rPr>
          <w:b/>
          <w:bCs/>
          <w:sz w:val="6"/>
          <w:szCs w:val="28"/>
        </w:rPr>
      </w:pPr>
    </w:p>
    <w:p w14:paraId="3D7C4735" w14:textId="77777777" w:rsidR="00800D4D" w:rsidRPr="00800D4D" w:rsidRDefault="00800D4D" w:rsidP="00800D4D">
      <w:pPr>
        <w:ind w:left="360"/>
        <w:rPr>
          <w:bCs/>
        </w:rPr>
      </w:pPr>
    </w:p>
    <w:p w14:paraId="63C4A407" w14:textId="77777777" w:rsidR="00800D4D" w:rsidRDefault="00800D4D" w:rsidP="00BC4696">
      <w:pPr>
        <w:numPr>
          <w:ilvl w:val="0"/>
          <w:numId w:val="27"/>
        </w:numPr>
        <w:rPr>
          <w:bCs/>
        </w:rPr>
      </w:pPr>
      <w:r w:rsidRPr="00800D4D">
        <w:rPr>
          <w:bCs/>
        </w:rPr>
        <w:t>This step leads to the home page of the website.</w:t>
      </w:r>
    </w:p>
    <w:p w14:paraId="09D59057" w14:textId="77777777" w:rsidR="00800D4D" w:rsidRDefault="00800D4D" w:rsidP="00BC4696">
      <w:pPr>
        <w:numPr>
          <w:ilvl w:val="0"/>
          <w:numId w:val="27"/>
        </w:numPr>
        <w:jc w:val="both"/>
        <w:rPr>
          <w:bCs/>
        </w:rPr>
      </w:pPr>
      <w:r w:rsidRPr="00800D4D">
        <w:rPr>
          <w:bCs/>
        </w:rPr>
        <w:t>There are four icons in this step which are to add a video, to go up to the home step, to watch a short video, and to go to your account.</w:t>
      </w:r>
    </w:p>
    <w:p w14:paraId="610F0D61" w14:textId="77777777" w:rsidR="00800D4D" w:rsidRDefault="00800D4D" w:rsidP="00BC4696">
      <w:pPr>
        <w:numPr>
          <w:ilvl w:val="0"/>
          <w:numId w:val="27"/>
        </w:numPr>
        <w:jc w:val="both"/>
        <w:rPr>
          <w:bCs/>
        </w:rPr>
      </w:pPr>
      <w:r w:rsidRPr="00800D4D">
        <w:rPr>
          <w:bCs/>
        </w:rPr>
        <w:t>A search button is provided in the corner.</w:t>
      </w:r>
    </w:p>
    <w:p w14:paraId="19812FC9" w14:textId="77777777" w:rsidR="005C7673" w:rsidRDefault="005C7673" w:rsidP="00BC4696">
      <w:pPr>
        <w:numPr>
          <w:ilvl w:val="0"/>
          <w:numId w:val="27"/>
        </w:numPr>
        <w:jc w:val="both"/>
        <w:rPr>
          <w:bCs/>
        </w:rPr>
      </w:pPr>
      <w:r w:rsidRPr="005C7673">
        <w:rPr>
          <w:bCs/>
        </w:rPr>
        <w:t>Three dot menu is provided to redirect to History, Search, Home, Account and About footer.</w:t>
      </w:r>
    </w:p>
    <w:p w14:paraId="0C12FAEE" w14:textId="77777777" w:rsidR="00C8327D" w:rsidRPr="00800D4D" w:rsidRDefault="00C80DDB" w:rsidP="00802FF7">
      <w:pPr>
        <w:ind w:left="720"/>
        <w:rPr>
          <w:bCs/>
        </w:rPr>
      </w:pPr>
      <w:r w:rsidRPr="00800D4D">
        <w:rPr>
          <w:bCs/>
        </w:rPr>
        <w:br w:type="page"/>
      </w:r>
    </w:p>
    <w:p w14:paraId="4F3125D2" w14:textId="77777777" w:rsidR="00C8327D" w:rsidRDefault="00C8327D" w:rsidP="00613DC4">
      <w:pPr>
        <w:rPr>
          <w:b/>
          <w:bCs/>
          <w:sz w:val="28"/>
          <w:szCs w:val="28"/>
        </w:rPr>
      </w:pPr>
    </w:p>
    <w:p w14:paraId="2B84CD52" w14:textId="77777777" w:rsidR="00C8327D" w:rsidRDefault="00C8327D" w:rsidP="00BC4696">
      <w:pPr>
        <w:numPr>
          <w:ilvl w:val="0"/>
          <w:numId w:val="24"/>
        </w:numPr>
        <w:rPr>
          <w:b/>
          <w:bCs/>
          <w:sz w:val="28"/>
          <w:szCs w:val="28"/>
        </w:rPr>
      </w:pPr>
      <w:r>
        <w:rPr>
          <w:b/>
          <w:bCs/>
          <w:sz w:val="28"/>
          <w:szCs w:val="28"/>
        </w:rPr>
        <w:t>Upload Video Page :-</w:t>
      </w:r>
    </w:p>
    <w:p w14:paraId="20C58913" w14:textId="77777777" w:rsidR="00C8327D" w:rsidRDefault="00C8327D" w:rsidP="00C8327D">
      <w:pPr>
        <w:rPr>
          <w:b/>
          <w:bCs/>
          <w:sz w:val="28"/>
          <w:szCs w:val="28"/>
        </w:rPr>
      </w:pPr>
    </w:p>
    <w:p w14:paraId="55285FEA" w14:textId="743D8AB8" w:rsidR="00C8327D" w:rsidRDefault="00C8327D" w:rsidP="00C8327D">
      <w:pPr>
        <w:rPr>
          <w:b/>
          <w:bCs/>
          <w:sz w:val="28"/>
          <w:szCs w:val="28"/>
        </w:rPr>
      </w:pPr>
    </w:p>
    <w:p w14:paraId="08F46ED3" w14:textId="0893477A" w:rsidR="00C8327D" w:rsidRDefault="00C8327D" w:rsidP="00C8327D">
      <w:pPr>
        <w:rPr>
          <w:b/>
          <w:bCs/>
          <w:sz w:val="28"/>
          <w:szCs w:val="28"/>
        </w:rPr>
      </w:pPr>
    </w:p>
    <w:p w14:paraId="244C4DD3" w14:textId="29B97B9C" w:rsidR="00C8327D" w:rsidRDefault="00C8327D" w:rsidP="00C8327D">
      <w:pPr>
        <w:rPr>
          <w:b/>
          <w:bCs/>
          <w:sz w:val="28"/>
          <w:szCs w:val="28"/>
        </w:rPr>
      </w:pPr>
    </w:p>
    <w:p w14:paraId="1E5261D5" w14:textId="2ADDB64A" w:rsidR="00D171EF" w:rsidRDefault="00EB0A50" w:rsidP="00C8327D">
      <w:pPr>
        <w:rPr>
          <w:b/>
          <w:bCs/>
          <w:sz w:val="28"/>
          <w:szCs w:val="28"/>
        </w:rPr>
      </w:pPr>
      <w:r>
        <w:rPr>
          <w:noProof/>
        </w:rPr>
        <w:pict w14:anchorId="5494CDCC">
          <v:shape id="_x0000_s2124" type="#_x0000_t75" style="position:absolute;margin-left:-46.2pt;margin-top:7.45pt;width:543.75pt;height:398.7pt;z-index:251675648;mso-position-horizontal-relative:text;mso-position-vertical-relative:text;mso-width-relative:page;mso-height-relative:page">
            <v:imagedata r:id="rId25" o:title="Screenshot (2)"/>
          </v:shape>
        </w:pict>
      </w:r>
    </w:p>
    <w:p w14:paraId="48A27438" w14:textId="4A142E7A" w:rsidR="00135397" w:rsidRDefault="00135397" w:rsidP="00C8327D">
      <w:pPr>
        <w:rPr>
          <w:b/>
          <w:bCs/>
          <w:sz w:val="28"/>
          <w:szCs w:val="28"/>
        </w:rPr>
      </w:pPr>
    </w:p>
    <w:p w14:paraId="1DE56317" w14:textId="77777777" w:rsidR="00135397" w:rsidRDefault="00135397" w:rsidP="00C8327D">
      <w:pPr>
        <w:rPr>
          <w:b/>
          <w:bCs/>
          <w:sz w:val="28"/>
          <w:szCs w:val="28"/>
        </w:rPr>
      </w:pPr>
    </w:p>
    <w:p w14:paraId="09857D58" w14:textId="77777777" w:rsidR="00135397" w:rsidRDefault="00135397" w:rsidP="00C8327D">
      <w:pPr>
        <w:rPr>
          <w:b/>
          <w:bCs/>
          <w:sz w:val="28"/>
          <w:szCs w:val="28"/>
        </w:rPr>
      </w:pPr>
    </w:p>
    <w:p w14:paraId="1378184C" w14:textId="77777777" w:rsidR="00135397" w:rsidRDefault="00135397" w:rsidP="00C8327D">
      <w:pPr>
        <w:rPr>
          <w:b/>
          <w:bCs/>
          <w:sz w:val="28"/>
          <w:szCs w:val="28"/>
        </w:rPr>
      </w:pPr>
    </w:p>
    <w:p w14:paraId="64B86892" w14:textId="77777777" w:rsidR="00135397" w:rsidRDefault="00135397" w:rsidP="00C8327D">
      <w:pPr>
        <w:rPr>
          <w:b/>
          <w:bCs/>
          <w:sz w:val="28"/>
          <w:szCs w:val="28"/>
        </w:rPr>
      </w:pPr>
    </w:p>
    <w:p w14:paraId="73EDA159" w14:textId="77777777" w:rsidR="00135397" w:rsidRDefault="00135397" w:rsidP="00C8327D">
      <w:pPr>
        <w:rPr>
          <w:b/>
          <w:bCs/>
          <w:sz w:val="28"/>
          <w:szCs w:val="28"/>
        </w:rPr>
      </w:pPr>
    </w:p>
    <w:p w14:paraId="70B622CA" w14:textId="77777777" w:rsidR="00135397" w:rsidRDefault="00135397" w:rsidP="00C8327D">
      <w:pPr>
        <w:rPr>
          <w:b/>
          <w:bCs/>
          <w:sz w:val="28"/>
          <w:szCs w:val="28"/>
        </w:rPr>
      </w:pPr>
    </w:p>
    <w:p w14:paraId="357CC58F" w14:textId="77777777" w:rsidR="00135397" w:rsidRDefault="00135397" w:rsidP="00C8327D">
      <w:pPr>
        <w:rPr>
          <w:b/>
          <w:bCs/>
          <w:sz w:val="28"/>
          <w:szCs w:val="28"/>
        </w:rPr>
      </w:pPr>
    </w:p>
    <w:p w14:paraId="20775E43" w14:textId="77777777" w:rsidR="00135397" w:rsidRDefault="00135397" w:rsidP="00C8327D">
      <w:pPr>
        <w:rPr>
          <w:b/>
          <w:bCs/>
          <w:sz w:val="28"/>
          <w:szCs w:val="28"/>
        </w:rPr>
      </w:pPr>
    </w:p>
    <w:p w14:paraId="13BDED8A" w14:textId="77777777" w:rsidR="00135397" w:rsidRDefault="00135397" w:rsidP="00C8327D">
      <w:pPr>
        <w:rPr>
          <w:b/>
          <w:bCs/>
          <w:sz w:val="28"/>
          <w:szCs w:val="28"/>
        </w:rPr>
      </w:pPr>
    </w:p>
    <w:p w14:paraId="768E9B29" w14:textId="77777777" w:rsidR="00135397" w:rsidRDefault="00135397" w:rsidP="00C8327D">
      <w:pPr>
        <w:rPr>
          <w:b/>
          <w:bCs/>
          <w:sz w:val="28"/>
          <w:szCs w:val="28"/>
        </w:rPr>
      </w:pPr>
    </w:p>
    <w:p w14:paraId="48409EFD" w14:textId="77777777" w:rsidR="00135397" w:rsidRDefault="00135397" w:rsidP="00C8327D">
      <w:pPr>
        <w:rPr>
          <w:b/>
          <w:bCs/>
          <w:sz w:val="28"/>
          <w:szCs w:val="28"/>
        </w:rPr>
      </w:pPr>
    </w:p>
    <w:p w14:paraId="58054FE0" w14:textId="77777777" w:rsidR="00135397" w:rsidRDefault="00135397" w:rsidP="00C8327D">
      <w:pPr>
        <w:rPr>
          <w:b/>
          <w:bCs/>
          <w:sz w:val="28"/>
          <w:szCs w:val="28"/>
        </w:rPr>
      </w:pPr>
    </w:p>
    <w:p w14:paraId="5A994FE3" w14:textId="77777777" w:rsidR="00135397" w:rsidRDefault="00135397" w:rsidP="00C8327D">
      <w:pPr>
        <w:rPr>
          <w:b/>
          <w:bCs/>
          <w:sz w:val="28"/>
          <w:szCs w:val="28"/>
        </w:rPr>
      </w:pPr>
    </w:p>
    <w:p w14:paraId="365745E2" w14:textId="77777777" w:rsidR="00135397" w:rsidRDefault="00135397" w:rsidP="00C8327D">
      <w:pPr>
        <w:rPr>
          <w:b/>
          <w:bCs/>
          <w:sz w:val="28"/>
          <w:szCs w:val="28"/>
        </w:rPr>
      </w:pPr>
    </w:p>
    <w:p w14:paraId="7CCCA29A" w14:textId="77777777" w:rsidR="00135397" w:rsidRDefault="00135397" w:rsidP="00C8327D">
      <w:pPr>
        <w:rPr>
          <w:b/>
          <w:bCs/>
          <w:sz w:val="28"/>
          <w:szCs w:val="28"/>
        </w:rPr>
      </w:pPr>
    </w:p>
    <w:p w14:paraId="3D34DE8A" w14:textId="77777777" w:rsidR="00135397" w:rsidRDefault="00135397" w:rsidP="00C8327D">
      <w:pPr>
        <w:rPr>
          <w:b/>
          <w:bCs/>
          <w:sz w:val="28"/>
          <w:szCs w:val="28"/>
        </w:rPr>
      </w:pPr>
    </w:p>
    <w:p w14:paraId="2834623E" w14:textId="77777777" w:rsidR="00135397" w:rsidRDefault="00135397" w:rsidP="00C8327D">
      <w:pPr>
        <w:rPr>
          <w:b/>
          <w:bCs/>
          <w:sz w:val="28"/>
          <w:szCs w:val="28"/>
        </w:rPr>
      </w:pPr>
    </w:p>
    <w:p w14:paraId="16606E50" w14:textId="77777777" w:rsidR="00135397" w:rsidRDefault="00135397" w:rsidP="00C8327D">
      <w:pPr>
        <w:rPr>
          <w:b/>
          <w:bCs/>
          <w:sz w:val="28"/>
          <w:szCs w:val="28"/>
        </w:rPr>
      </w:pPr>
    </w:p>
    <w:p w14:paraId="7613E08A" w14:textId="77777777" w:rsidR="00135397" w:rsidRDefault="00135397" w:rsidP="00C8327D">
      <w:pPr>
        <w:rPr>
          <w:b/>
          <w:bCs/>
          <w:sz w:val="28"/>
          <w:szCs w:val="28"/>
        </w:rPr>
      </w:pPr>
    </w:p>
    <w:p w14:paraId="74A3F356" w14:textId="77777777" w:rsidR="00135397" w:rsidRDefault="00135397" w:rsidP="00C8327D">
      <w:pPr>
        <w:rPr>
          <w:b/>
          <w:bCs/>
          <w:sz w:val="28"/>
          <w:szCs w:val="28"/>
        </w:rPr>
      </w:pPr>
    </w:p>
    <w:p w14:paraId="358C3DDB" w14:textId="77777777" w:rsidR="00135397" w:rsidRDefault="00135397" w:rsidP="00C8327D">
      <w:pPr>
        <w:rPr>
          <w:b/>
          <w:bCs/>
          <w:sz w:val="28"/>
          <w:szCs w:val="28"/>
        </w:rPr>
      </w:pPr>
    </w:p>
    <w:p w14:paraId="597FFB79" w14:textId="77777777" w:rsidR="00D171EF" w:rsidRPr="00D171EF" w:rsidRDefault="00D171EF" w:rsidP="00D171EF">
      <w:pPr>
        <w:rPr>
          <w:sz w:val="28"/>
          <w:szCs w:val="28"/>
        </w:rPr>
      </w:pPr>
    </w:p>
    <w:p w14:paraId="1DDF3BA8" w14:textId="77777777" w:rsidR="00D171EF" w:rsidRDefault="00D171EF" w:rsidP="00C8327D">
      <w:pPr>
        <w:rPr>
          <w:sz w:val="28"/>
          <w:szCs w:val="28"/>
        </w:rPr>
      </w:pPr>
    </w:p>
    <w:p w14:paraId="180068B0" w14:textId="77777777" w:rsidR="00F36BF2" w:rsidRDefault="00F36BF2" w:rsidP="00F36BF2">
      <w:pPr>
        <w:ind w:left="90"/>
        <w:rPr>
          <w:sz w:val="28"/>
          <w:szCs w:val="28"/>
        </w:rPr>
      </w:pPr>
    </w:p>
    <w:p w14:paraId="47AF6316" w14:textId="77777777" w:rsidR="00135397" w:rsidRDefault="00135397" w:rsidP="00F36BF2">
      <w:pPr>
        <w:ind w:left="90"/>
        <w:rPr>
          <w:sz w:val="28"/>
          <w:szCs w:val="28"/>
        </w:rPr>
      </w:pPr>
    </w:p>
    <w:p w14:paraId="01331E5F" w14:textId="77777777" w:rsidR="00B310D7" w:rsidRDefault="00B310D7" w:rsidP="00F36BF2">
      <w:pPr>
        <w:ind w:left="90"/>
        <w:rPr>
          <w:sz w:val="28"/>
          <w:szCs w:val="28"/>
        </w:rPr>
      </w:pPr>
    </w:p>
    <w:p w14:paraId="0ADA0856" w14:textId="77777777" w:rsidR="0000419C" w:rsidRPr="00F36BF2" w:rsidRDefault="0000419C" w:rsidP="00F36BF2">
      <w:pPr>
        <w:ind w:left="90"/>
        <w:rPr>
          <w:sz w:val="28"/>
          <w:szCs w:val="28"/>
        </w:rPr>
      </w:pPr>
    </w:p>
    <w:p w14:paraId="62BCD471" w14:textId="77777777" w:rsidR="00D171EF" w:rsidRPr="00993268" w:rsidRDefault="00F36BF2" w:rsidP="00BC4696">
      <w:pPr>
        <w:numPr>
          <w:ilvl w:val="0"/>
          <w:numId w:val="28"/>
        </w:numPr>
        <w:jc w:val="both"/>
      </w:pPr>
      <w:r w:rsidRPr="00993268">
        <w:t>this are page is video upload page.</w:t>
      </w:r>
    </w:p>
    <w:p w14:paraId="012EEF36" w14:textId="77777777" w:rsidR="00F36BF2" w:rsidRPr="00993268" w:rsidRDefault="005A2620" w:rsidP="00BC4696">
      <w:pPr>
        <w:numPr>
          <w:ilvl w:val="0"/>
          <w:numId w:val="28"/>
        </w:numPr>
        <w:jc w:val="both"/>
      </w:pPr>
      <w:r w:rsidRPr="00993268">
        <w:t>To upload your video you have to enter the category of source and video.</w:t>
      </w:r>
    </w:p>
    <w:p w14:paraId="009B9D46" w14:textId="77777777" w:rsidR="005A2620" w:rsidRPr="00993268" w:rsidRDefault="005A2620" w:rsidP="00BC4696">
      <w:pPr>
        <w:numPr>
          <w:ilvl w:val="0"/>
          <w:numId w:val="28"/>
        </w:numPr>
        <w:jc w:val="both"/>
      </w:pPr>
      <w:r w:rsidRPr="00993268">
        <w:t>For uploading video you are given another fill no option so that you can extract video from other folder.</w:t>
      </w:r>
    </w:p>
    <w:p w14:paraId="6CED31D0" w14:textId="77777777" w:rsidR="005A2620" w:rsidRPr="00993268" w:rsidRDefault="005A2620" w:rsidP="005A2620">
      <w:pPr>
        <w:ind w:left="450"/>
        <w:jc w:val="both"/>
      </w:pPr>
    </w:p>
    <w:p w14:paraId="629CE46B" w14:textId="77777777" w:rsidR="00D171EF" w:rsidRDefault="00D171EF" w:rsidP="00D171EF">
      <w:pPr>
        <w:tabs>
          <w:tab w:val="left" w:pos="3600"/>
        </w:tabs>
        <w:rPr>
          <w:sz w:val="28"/>
          <w:szCs w:val="28"/>
        </w:rPr>
      </w:pPr>
      <w:r>
        <w:rPr>
          <w:sz w:val="28"/>
          <w:szCs w:val="28"/>
        </w:rPr>
        <w:tab/>
      </w:r>
    </w:p>
    <w:p w14:paraId="37F3C519" w14:textId="77777777" w:rsidR="00D171EF" w:rsidRDefault="00D171EF" w:rsidP="00D171EF">
      <w:pPr>
        <w:tabs>
          <w:tab w:val="left" w:pos="3600"/>
        </w:tabs>
        <w:rPr>
          <w:sz w:val="28"/>
          <w:szCs w:val="28"/>
        </w:rPr>
      </w:pPr>
    </w:p>
    <w:p w14:paraId="1DDD1CF6" w14:textId="77777777" w:rsidR="00D171EF" w:rsidRDefault="00D171EF" w:rsidP="00D171EF">
      <w:pPr>
        <w:tabs>
          <w:tab w:val="left" w:pos="3600"/>
        </w:tabs>
        <w:rPr>
          <w:sz w:val="28"/>
          <w:szCs w:val="28"/>
        </w:rPr>
      </w:pPr>
    </w:p>
    <w:p w14:paraId="46ACCAC8" w14:textId="77777777" w:rsidR="00D171EF" w:rsidRDefault="00D171EF" w:rsidP="00D171EF">
      <w:pPr>
        <w:tabs>
          <w:tab w:val="left" w:pos="3600"/>
        </w:tabs>
        <w:rPr>
          <w:sz w:val="28"/>
          <w:szCs w:val="28"/>
        </w:rPr>
      </w:pPr>
    </w:p>
    <w:p w14:paraId="6DEC2415" w14:textId="77777777" w:rsidR="00C20659" w:rsidRDefault="00C20659" w:rsidP="00C8327D">
      <w:pPr>
        <w:rPr>
          <w:sz w:val="28"/>
          <w:szCs w:val="28"/>
        </w:rPr>
      </w:pPr>
    </w:p>
    <w:p w14:paraId="17313A22" w14:textId="77777777" w:rsidR="005A2620" w:rsidRDefault="005A2620" w:rsidP="00C8327D">
      <w:pPr>
        <w:rPr>
          <w:sz w:val="28"/>
          <w:szCs w:val="28"/>
        </w:rPr>
      </w:pPr>
    </w:p>
    <w:p w14:paraId="568FF19B" w14:textId="77777777" w:rsidR="00C20659" w:rsidRDefault="00C20659" w:rsidP="00C8327D">
      <w:pPr>
        <w:rPr>
          <w:sz w:val="28"/>
          <w:szCs w:val="28"/>
        </w:rPr>
      </w:pPr>
    </w:p>
    <w:p w14:paraId="6B34BD8B" w14:textId="77777777" w:rsidR="00D171EF" w:rsidRPr="00D171EF" w:rsidRDefault="00D171EF" w:rsidP="00BC4696">
      <w:pPr>
        <w:numPr>
          <w:ilvl w:val="0"/>
          <w:numId w:val="25"/>
        </w:numPr>
        <w:rPr>
          <w:b/>
          <w:bCs/>
          <w:sz w:val="28"/>
          <w:szCs w:val="28"/>
        </w:rPr>
      </w:pPr>
      <w:r w:rsidRPr="00D171EF">
        <w:rPr>
          <w:b/>
          <w:sz w:val="28"/>
          <w:szCs w:val="28"/>
        </w:rPr>
        <w:t>Account Page :-</w:t>
      </w:r>
    </w:p>
    <w:p w14:paraId="61586F76" w14:textId="77777777" w:rsidR="00D171EF" w:rsidRPr="00D171EF" w:rsidRDefault="00D171EF" w:rsidP="00D171EF">
      <w:pPr>
        <w:rPr>
          <w:b/>
          <w:bCs/>
          <w:sz w:val="28"/>
          <w:szCs w:val="28"/>
        </w:rPr>
      </w:pPr>
    </w:p>
    <w:p w14:paraId="18B8E659" w14:textId="77777777" w:rsidR="00D171EF" w:rsidRDefault="00D171EF" w:rsidP="00D171EF">
      <w:pPr>
        <w:rPr>
          <w:b/>
          <w:sz w:val="28"/>
          <w:szCs w:val="28"/>
        </w:rPr>
      </w:pPr>
    </w:p>
    <w:p w14:paraId="3C279321" w14:textId="77777777" w:rsidR="00135397" w:rsidRDefault="00135397" w:rsidP="00D171EF">
      <w:pPr>
        <w:rPr>
          <w:b/>
          <w:sz w:val="28"/>
          <w:szCs w:val="28"/>
        </w:rPr>
      </w:pPr>
    </w:p>
    <w:p w14:paraId="0869AE11" w14:textId="0AE72797" w:rsidR="00D171EF" w:rsidRDefault="00D171EF" w:rsidP="00D171EF">
      <w:pPr>
        <w:rPr>
          <w:b/>
          <w:sz w:val="28"/>
          <w:szCs w:val="28"/>
        </w:rPr>
      </w:pPr>
    </w:p>
    <w:p w14:paraId="10886B36" w14:textId="29C4D88C" w:rsidR="00135397" w:rsidRDefault="00EB0A50" w:rsidP="00D171EF">
      <w:pPr>
        <w:rPr>
          <w:b/>
          <w:sz w:val="28"/>
          <w:szCs w:val="28"/>
        </w:rPr>
      </w:pPr>
      <w:r>
        <w:rPr>
          <w:noProof/>
        </w:rPr>
        <w:pict w14:anchorId="263A125F">
          <v:shape id="_x0000_s2125" type="#_x0000_t75" style="position:absolute;margin-left:-47.3pt;margin-top:5.15pt;width:543.8pt;height:397.6pt;z-index:251677696;mso-position-horizontal-relative:text;mso-position-vertical-relative:text;mso-width-relative:page;mso-height-relative:page">
            <v:imagedata r:id="rId26" o:title="Screenshot (3)"/>
          </v:shape>
        </w:pict>
      </w:r>
    </w:p>
    <w:p w14:paraId="113C90FA" w14:textId="77777777" w:rsidR="00135397" w:rsidRDefault="00135397" w:rsidP="00D171EF">
      <w:pPr>
        <w:rPr>
          <w:b/>
          <w:sz w:val="28"/>
          <w:szCs w:val="28"/>
        </w:rPr>
      </w:pPr>
    </w:p>
    <w:p w14:paraId="59476B76" w14:textId="4ADD6051" w:rsidR="00D171EF" w:rsidRDefault="00D171EF" w:rsidP="00D171EF">
      <w:pPr>
        <w:rPr>
          <w:b/>
          <w:sz w:val="28"/>
          <w:szCs w:val="28"/>
        </w:rPr>
      </w:pPr>
    </w:p>
    <w:p w14:paraId="23F26AEE" w14:textId="19E62CE0" w:rsidR="00D171EF" w:rsidRDefault="00D171EF" w:rsidP="00D171EF">
      <w:pPr>
        <w:rPr>
          <w:b/>
          <w:sz w:val="28"/>
          <w:szCs w:val="28"/>
        </w:rPr>
      </w:pPr>
    </w:p>
    <w:p w14:paraId="25FCF6DE" w14:textId="77777777" w:rsidR="00D171EF" w:rsidRPr="00D171EF" w:rsidRDefault="00D171EF" w:rsidP="00D171EF">
      <w:pPr>
        <w:rPr>
          <w:sz w:val="28"/>
          <w:szCs w:val="28"/>
        </w:rPr>
      </w:pPr>
    </w:p>
    <w:p w14:paraId="74976448" w14:textId="77777777" w:rsidR="00D171EF" w:rsidRPr="00D171EF" w:rsidRDefault="00D171EF" w:rsidP="00D171EF">
      <w:pPr>
        <w:rPr>
          <w:sz w:val="28"/>
          <w:szCs w:val="28"/>
        </w:rPr>
      </w:pPr>
    </w:p>
    <w:p w14:paraId="6EEF22DA" w14:textId="77777777" w:rsidR="00D171EF" w:rsidRDefault="00D171EF" w:rsidP="00D171EF">
      <w:pPr>
        <w:rPr>
          <w:sz w:val="28"/>
          <w:szCs w:val="28"/>
        </w:rPr>
      </w:pPr>
    </w:p>
    <w:p w14:paraId="1EA6B90F" w14:textId="77777777" w:rsidR="00135397" w:rsidRDefault="00135397" w:rsidP="00D171EF">
      <w:pPr>
        <w:rPr>
          <w:sz w:val="28"/>
          <w:szCs w:val="28"/>
        </w:rPr>
      </w:pPr>
    </w:p>
    <w:p w14:paraId="57037563" w14:textId="77777777" w:rsidR="00135397" w:rsidRDefault="00135397" w:rsidP="00D171EF">
      <w:pPr>
        <w:rPr>
          <w:sz w:val="28"/>
          <w:szCs w:val="28"/>
        </w:rPr>
      </w:pPr>
    </w:p>
    <w:p w14:paraId="3D657CD0" w14:textId="77777777" w:rsidR="00135397" w:rsidRDefault="00135397" w:rsidP="00D171EF">
      <w:pPr>
        <w:rPr>
          <w:sz w:val="28"/>
          <w:szCs w:val="28"/>
        </w:rPr>
      </w:pPr>
    </w:p>
    <w:p w14:paraId="2A069797" w14:textId="77777777" w:rsidR="00135397" w:rsidRDefault="00135397" w:rsidP="00D171EF">
      <w:pPr>
        <w:rPr>
          <w:sz w:val="28"/>
          <w:szCs w:val="28"/>
        </w:rPr>
      </w:pPr>
    </w:p>
    <w:p w14:paraId="3CC38DE5" w14:textId="77777777" w:rsidR="00135397" w:rsidRDefault="00135397" w:rsidP="00D171EF">
      <w:pPr>
        <w:rPr>
          <w:sz w:val="28"/>
          <w:szCs w:val="28"/>
        </w:rPr>
      </w:pPr>
    </w:p>
    <w:p w14:paraId="41412F15" w14:textId="77777777" w:rsidR="00135397" w:rsidRDefault="00135397" w:rsidP="00D171EF">
      <w:pPr>
        <w:rPr>
          <w:sz w:val="28"/>
          <w:szCs w:val="28"/>
        </w:rPr>
      </w:pPr>
    </w:p>
    <w:p w14:paraId="3AD1EC7A" w14:textId="77777777" w:rsidR="00135397" w:rsidRDefault="00135397" w:rsidP="00D171EF">
      <w:pPr>
        <w:rPr>
          <w:sz w:val="28"/>
          <w:szCs w:val="28"/>
        </w:rPr>
      </w:pPr>
    </w:p>
    <w:p w14:paraId="503DB66E" w14:textId="77777777" w:rsidR="00135397" w:rsidRDefault="00135397" w:rsidP="00D171EF">
      <w:pPr>
        <w:rPr>
          <w:sz w:val="28"/>
          <w:szCs w:val="28"/>
        </w:rPr>
      </w:pPr>
    </w:p>
    <w:p w14:paraId="2BFAF1D9" w14:textId="77777777" w:rsidR="00135397" w:rsidRDefault="00135397" w:rsidP="00D171EF">
      <w:pPr>
        <w:rPr>
          <w:sz w:val="28"/>
          <w:szCs w:val="28"/>
        </w:rPr>
      </w:pPr>
    </w:p>
    <w:p w14:paraId="517E77AC" w14:textId="77777777" w:rsidR="00135397" w:rsidRDefault="00135397" w:rsidP="00D171EF">
      <w:pPr>
        <w:rPr>
          <w:sz w:val="28"/>
          <w:szCs w:val="28"/>
        </w:rPr>
      </w:pPr>
    </w:p>
    <w:p w14:paraId="596EF526" w14:textId="77777777" w:rsidR="00135397" w:rsidRDefault="00135397" w:rsidP="00D171EF">
      <w:pPr>
        <w:rPr>
          <w:sz w:val="28"/>
          <w:szCs w:val="28"/>
        </w:rPr>
      </w:pPr>
    </w:p>
    <w:p w14:paraId="1F83679E" w14:textId="77777777" w:rsidR="00135397" w:rsidRDefault="00135397" w:rsidP="00D171EF">
      <w:pPr>
        <w:rPr>
          <w:sz w:val="28"/>
          <w:szCs w:val="28"/>
        </w:rPr>
      </w:pPr>
    </w:p>
    <w:p w14:paraId="77CAE2D2" w14:textId="77777777" w:rsidR="00135397" w:rsidRDefault="00135397" w:rsidP="00D171EF">
      <w:pPr>
        <w:rPr>
          <w:sz w:val="28"/>
          <w:szCs w:val="28"/>
        </w:rPr>
      </w:pPr>
    </w:p>
    <w:p w14:paraId="072055D6" w14:textId="77777777" w:rsidR="00135397" w:rsidRDefault="00135397" w:rsidP="00D171EF">
      <w:pPr>
        <w:rPr>
          <w:sz w:val="28"/>
          <w:szCs w:val="28"/>
        </w:rPr>
      </w:pPr>
    </w:p>
    <w:p w14:paraId="03D40BD6" w14:textId="77777777" w:rsidR="00135397" w:rsidRDefault="00135397" w:rsidP="00D171EF">
      <w:pPr>
        <w:rPr>
          <w:sz w:val="28"/>
          <w:szCs w:val="28"/>
        </w:rPr>
      </w:pPr>
    </w:p>
    <w:p w14:paraId="61A2B07B" w14:textId="77777777" w:rsidR="00135397" w:rsidRDefault="00135397" w:rsidP="00D171EF">
      <w:pPr>
        <w:rPr>
          <w:sz w:val="28"/>
          <w:szCs w:val="28"/>
        </w:rPr>
      </w:pPr>
    </w:p>
    <w:p w14:paraId="30EB268F" w14:textId="77777777" w:rsidR="00135397" w:rsidRDefault="00135397" w:rsidP="00D171EF">
      <w:pPr>
        <w:rPr>
          <w:sz w:val="28"/>
          <w:szCs w:val="28"/>
        </w:rPr>
      </w:pPr>
    </w:p>
    <w:p w14:paraId="665FAB86" w14:textId="77777777" w:rsidR="00135397" w:rsidRDefault="00135397" w:rsidP="00D171EF">
      <w:pPr>
        <w:rPr>
          <w:sz w:val="28"/>
          <w:szCs w:val="28"/>
        </w:rPr>
      </w:pPr>
    </w:p>
    <w:p w14:paraId="750BC7D7" w14:textId="77777777" w:rsidR="00135397" w:rsidRDefault="00135397" w:rsidP="00D171EF">
      <w:pPr>
        <w:rPr>
          <w:sz w:val="28"/>
          <w:szCs w:val="28"/>
        </w:rPr>
      </w:pPr>
    </w:p>
    <w:p w14:paraId="42FD3411" w14:textId="77777777" w:rsidR="00135397" w:rsidRDefault="00135397" w:rsidP="00D171EF">
      <w:pPr>
        <w:rPr>
          <w:sz w:val="28"/>
          <w:szCs w:val="28"/>
        </w:rPr>
      </w:pPr>
    </w:p>
    <w:p w14:paraId="0B5A7FE1" w14:textId="77777777" w:rsidR="00135397" w:rsidRDefault="00135397" w:rsidP="00D171EF">
      <w:pPr>
        <w:rPr>
          <w:sz w:val="28"/>
          <w:szCs w:val="28"/>
        </w:rPr>
      </w:pPr>
    </w:p>
    <w:p w14:paraId="351BE791" w14:textId="77777777" w:rsidR="00135397" w:rsidRPr="00D171EF" w:rsidRDefault="00135397" w:rsidP="00D171EF">
      <w:pPr>
        <w:rPr>
          <w:sz w:val="28"/>
          <w:szCs w:val="28"/>
        </w:rPr>
      </w:pPr>
    </w:p>
    <w:p w14:paraId="6718F968" w14:textId="77777777" w:rsidR="00D171EF" w:rsidRPr="00993268" w:rsidRDefault="007506FB" w:rsidP="00BC4696">
      <w:pPr>
        <w:numPr>
          <w:ilvl w:val="0"/>
          <w:numId w:val="29"/>
        </w:numPr>
        <w:jc w:val="both"/>
      </w:pPr>
      <w:r w:rsidRPr="00993268">
        <w:t>This page is the account page.</w:t>
      </w:r>
    </w:p>
    <w:p w14:paraId="4425007E" w14:textId="77777777" w:rsidR="007506FB" w:rsidRPr="00993268" w:rsidRDefault="007506FB" w:rsidP="00BC4696">
      <w:pPr>
        <w:numPr>
          <w:ilvl w:val="0"/>
          <w:numId w:val="29"/>
        </w:numPr>
        <w:jc w:val="both"/>
      </w:pPr>
      <w:r w:rsidRPr="00993268">
        <w:t>The account provides many options.</w:t>
      </w:r>
    </w:p>
    <w:p w14:paraId="5A90C953" w14:textId="77777777" w:rsidR="007506FB" w:rsidRPr="00993268" w:rsidRDefault="007506FB" w:rsidP="00BC4696">
      <w:pPr>
        <w:numPr>
          <w:ilvl w:val="0"/>
          <w:numId w:val="29"/>
        </w:numPr>
        <w:jc w:val="both"/>
      </w:pPr>
      <w:r w:rsidRPr="00993268">
        <w:t>Edit profile option to edit your profile.</w:t>
      </w:r>
    </w:p>
    <w:p w14:paraId="7F885009" w14:textId="77777777" w:rsidR="007506FB" w:rsidRPr="00993268" w:rsidRDefault="007506FB" w:rsidP="00BC4696">
      <w:pPr>
        <w:numPr>
          <w:ilvl w:val="0"/>
          <w:numId w:val="29"/>
        </w:numPr>
        <w:jc w:val="both"/>
      </w:pPr>
      <w:r w:rsidRPr="00993268">
        <w:t>Change password and no option to watch your uploaded videos.</w:t>
      </w:r>
    </w:p>
    <w:p w14:paraId="2B737623" w14:textId="77777777" w:rsidR="007506FB" w:rsidRPr="00993268" w:rsidRDefault="007506FB" w:rsidP="00BC4696">
      <w:pPr>
        <w:numPr>
          <w:ilvl w:val="0"/>
          <w:numId w:val="29"/>
        </w:numPr>
        <w:jc w:val="both"/>
      </w:pPr>
      <w:r w:rsidRPr="00993268">
        <w:t>These two options are provided to view your comment video and the likes someone has made in your video.</w:t>
      </w:r>
    </w:p>
    <w:p w14:paraId="0787E2C7" w14:textId="77777777" w:rsidR="007506FB" w:rsidRPr="00993268" w:rsidRDefault="007506FB" w:rsidP="00BC4696">
      <w:pPr>
        <w:numPr>
          <w:ilvl w:val="0"/>
          <w:numId w:val="29"/>
        </w:numPr>
        <w:jc w:val="both"/>
      </w:pPr>
      <w:r w:rsidRPr="00993268">
        <w:t>You can be redirected to add video from add video option.</w:t>
      </w:r>
    </w:p>
    <w:p w14:paraId="03139967" w14:textId="77777777" w:rsidR="00D171EF" w:rsidRPr="00993268" w:rsidRDefault="00D171EF" w:rsidP="00D171EF"/>
    <w:p w14:paraId="21F0C53C" w14:textId="77777777" w:rsidR="00D171EF" w:rsidRPr="00D171EF" w:rsidRDefault="00D171EF" w:rsidP="00D171EF">
      <w:pPr>
        <w:rPr>
          <w:sz w:val="28"/>
          <w:szCs w:val="28"/>
        </w:rPr>
      </w:pPr>
    </w:p>
    <w:p w14:paraId="2CCB46D9" w14:textId="77777777" w:rsidR="007506FB" w:rsidRDefault="007506FB" w:rsidP="00D171EF">
      <w:pPr>
        <w:tabs>
          <w:tab w:val="left" w:pos="1738"/>
        </w:tabs>
        <w:rPr>
          <w:sz w:val="28"/>
          <w:szCs w:val="28"/>
        </w:rPr>
      </w:pPr>
    </w:p>
    <w:p w14:paraId="0D69B838" w14:textId="77777777" w:rsidR="00D171EF" w:rsidRDefault="00D171EF" w:rsidP="00D171EF">
      <w:pPr>
        <w:tabs>
          <w:tab w:val="left" w:pos="1738"/>
        </w:tabs>
        <w:rPr>
          <w:b/>
          <w:sz w:val="28"/>
          <w:szCs w:val="28"/>
        </w:rPr>
      </w:pPr>
    </w:p>
    <w:p w14:paraId="2BCCF777" w14:textId="77777777" w:rsidR="00D171EF" w:rsidRDefault="00D171EF" w:rsidP="00D171EF">
      <w:pPr>
        <w:tabs>
          <w:tab w:val="left" w:pos="1738"/>
        </w:tabs>
        <w:rPr>
          <w:b/>
          <w:sz w:val="28"/>
          <w:szCs w:val="28"/>
        </w:rPr>
      </w:pPr>
    </w:p>
    <w:p w14:paraId="713E4FC4" w14:textId="77777777" w:rsidR="00D171EF" w:rsidRPr="00D171EF" w:rsidRDefault="00D171EF" w:rsidP="00BC4696">
      <w:pPr>
        <w:numPr>
          <w:ilvl w:val="0"/>
          <w:numId w:val="25"/>
        </w:numPr>
        <w:rPr>
          <w:b/>
          <w:bCs/>
          <w:sz w:val="28"/>
          <w:szCs w:val="28"/>
        </w:rPr>
      </w:pPr>
      <w:r w:rsidRPr="00D171EF">
        <w:rPr>
          <w:b/>
          <w:sz w:val="28"/>
          <w:szCs w:val="28"/>
        </w:rPr>
        <w:t>Change Password Page :-</w:t>
      </w:r>
    </w:p>
    <w:p w14:paraId="7E87139A" w14:textId="77777777" w:rsidR="00D171EF" w:rsidRDefault="00D171EF" w:rsidP="00D171EF">
      <w:pPr>
        <w:rPr>
          <w:b/>
          <w:sz w:val="28"/>
          <w:szCs w:val="28"/>
        </w:rPr>
      </w:pPr>
    </w:p>
    <w:p w14:paraId="1F07EF76" w14:textId="77777777" w:rsidR="00D171EF" w:rsidRDefault="00D171EF" w:rsidP="00D171EF">
      <w:pPr>
        <w:rPr>
          <w:b/>
          <w:sz w:val="28"/>
          <w:szCs w:val="28"/>
        </w:rPr>
      </w:pPr>
    </w:p>
    <w:p w14:paraId="0E7A46BB" w14:textId="77777777" w:rsidR="00D171EF" w:rsidRDefault="00D171EF" w:rsidP="00D171EF">
      <w:pPr>
        <w:rPr>
          <w:b/>
          <w:sz w:val="28"/>
          <w:szCs w:val="28"/>
        </w:rPr>
      </w:pPr>
    </w:p>
    <w:p w14:paraId="03F824A4" w14:textId="139A46DB" w:rsidR="00D171EF" w:rsidRDefault="00EB0A50" w:rsidP="00D171EF">
      <w:pPr>
        <w:rPr>
          <w:b/>
          <w:sz w:val="28"/>
          <w:szCs w:val="28"/>
        </w:rPr>
      </w:pPr>
      <w:r>
        <w:rPr>
          <w:noProof/>
        </w:rPr>
        <w:pict w14:anchorId="39B20088">
          <v:shape id="_x0000_s2092" type="#_x0000_t75" style="position:absolute;margin-left:-45pt;margin-top:16.75pt;width:540.6pt;height:404.45pt;z-index:251655168;mso-position-horizontal-relative:text;mso-position-vertical-relative:text;mso-width-relative:page;mso-height-relative:page">
            <v:imagedata r:id="rId27" o:title="change pass"/>
          </v:shape>
        </w:pict>
      </w:r>
    </w:p>
    <w:p w14:paraId="61A25D9A" w14:textId="2BEF57C5" w:rsidR="00D171EF" w:rsidRDefault="00D171EF" w:rsidP="00D171EF">
      <w:pPr>
        <w:rPr>
          <w:b/>
          <w:sz w:val="28"/>
          <w:szCs w:val="28"/>
        </w:rPr>
      </w:pPr>
    </w:p>
    <w:p w14:paraId="2CEDB55D" w14:textId="6EE99F89" w:rsidR="00D171EF" w:rsidRDefault="00D171EF" w:rsidP="00D171EF">
      <w:pPr>
        <w:rPr>
          <w:sz w:val="28"/>
          <w:szCs w:val="28"/>
        </w:rPr>
      </w:pPr>
    </w:p>
    <w:p w14:paraId="3E8B325D" w14:textId="77777777" w:rsidR="00135397" w:rsidRDefault="00135397" w:rsidP="00D171EF">
      <w:pPr>
        <w:rPr>
          <w:sz w:val="28"/>
          <w:szCs w:val="28"/>
        </w:rPr>
      </w:pPr>
    </w:p>
    <w:p w14:paraId="183551F8" w14:textId="77777777" w:rsidR="00135397" w:rsidRDefault="00135397" w:rsidP="00D171EF">
      <w:pPr>
        <w:rPr>
          <w:sz w:val="28"/>
          <w:szCs w:val="28"/>
        </w:rPr>
      </w:pPr>
    </w:p>
    <w:p w14:paraId="30055CBB" w14:textId="77777777" w:rsidR="00135397" w:rsidRDefault="00135397" w:rsidP="00D171EF">
      <w:pPr>
        <w:rPr>
          <w:sz w:val="28"/>
          <w:szCs w:val="28"/>
        </w:rPr>
      </w:pPr>
    </w:p>
    <w:p w14:paraId="553953E1" w14:textId="77777777" w:rsidR="00135397" w:rsidRDefault="00135397" w:rsidP="00D171EF">
      <w:pPr>
        <w:rPr>
          <w:sz w:val="28"/>
          <w:szCs w:val="28"/>
        </w:rPr>
      </w:pPr>
    </w:p>
    <w:p w14:paraId="0FBA01F9" w14:textId="77777777" w:rsidR="00135397" w:rsidRDefault="00135397" w:rsidP="00D171EF">
      <w:pPr>
        <w:rPr>
          <w:sz w:val="28"/>
          <w:szCs w:val="28"/>
        </w:rPr>
      </w:pPr>
    </w:p>
    <w:p w14:paraId="547B7826" w14:textId="77777777" w:rsidR="00135397" w:rsidRDefault="00135397" w:rsidP="00D171EF">
      <w:pPr>
        <w:rPr>
          <w:sz w:val="28"/>
          <w:szCs w:val="28"/>
        </w:rPr>
      </w:pPr>
    </w:p>
    <w:p w14:paraId="3857A83B" w14:textId="77777777" w:rsidR="00135397" w:rsidRDefault="00135397" w:rsidP="00D171EF">
      <w:pPr>
        <w:rPr>
          <w:sz w:val="28"/>
          <w:szCs w:val="28"/>
        </w:rPr>
      </w:pPr>
    </w:p>
    <w:p w14:paraId="7686BF2F" w14:textId="77777777" w:rsidR="00135397" w:rsidRDefault="00135397" w:rsidP="00D171EF">
      <w:pPr>
        <w:rPr>
          <w:sz w:val="28"/>
          <w:szCs w:val="28"/>
        </w:rPr>
      </w:pPr>
    </w:p>
    <w:p w14:paraId="764671BF" w14:textId="77777777" w:rsidR="00135397" w:rsidRDefault="00135397" w:rsidP="00D171EF">
      <w:pPr>
        <w:rPr>
          <w:sz w:val="28"/>
          <w:szCs w:val="28"/>
        </w:rPr>
      </w:pPr>
    </w:p>
    <w:p w14:paraId="50B83B4B" w14:textId="77777777" w:rsidR="00135397" w:rsidRDefault="00135397" w:rsidP="00D171EF">
      <w:pPr>
        <w:rPr>
          <w:sz w:val="28"/>
          <w:szCs w:val="28"/>
        </w:rPr>
      </w:pPr>
    </w:p>
    <w:p w14:paraId="71CE5060" w14:textId="77777777" w:rsidR="00135397" w:rsidRDefault="00135397" w:rsidP="00D171EF">
      <w:pPr>
        <w:rPr>
          <w:sz w:val="28"/>
          <w:szCs w:val="28"/>
        </w:rPr>
      </w:pPr>
    </w:p>
    <w:p w14:paraId="5CDC24D0" w14:textId="77777777" w:rsidR="00135397" w:rsidRDefault="00135397" w:rsidP="00D171EF">
      <w:pPr>
        <w:rPr>
          <w:sz w:val="28"/>
          <w:szCs w:val="28"/>
        </w:rPr>
      </w:pPr>
    </w:p>
    <w:p w14:paraId="4FC864A1" w14:textId="77777777" w:rsidR="00135397" w:rsidRDefault="00135397" w:rsidP="00D171EF">
      <w:pPr>
        <w:rPr>
          <w:sz w:val="28"/>
          <w:szCs w:val="28"/>
        </w:rPr>
      </w:pPr>
    </w:p>
    <w:p w14:paraId="299A7DFD" w14:textId="77777777" w:rsidR="00135397" w:rsidRDefault="00135397" w:rsidP="00D171EF">
      <w:pPr>
        <w:rPr>
          <w:sz w:val="28"/>
          <w:szCs w:val="28"/>
        </w:rPr>
      </w:pPr>
    </w:p>
    <w:p w14:paraId="7CC365BA" w14:textId="77777777" w:rsidR="00135397" w:rsidRDefault="00135397" w:rsidP="00D171EF">
      <w:pPr>
        <w:rPr>
          <w:sz w:val="28"/>
          <w:szCs w:val="28"/>
        </w:rPr>
      </w:pPr>
    </w:p>
    <w:p w14:paraId="1ACE3C7A" w14:textId="77777777" w:rsidR="00135397" w:rsidRDefault="00135397" w:rsidP="00D171EF">
      <w:pPr>
        <w:rPr>
          <w:sz w:val="28"/>
          <w:szCs w:val="28"/>
        </w:rPr>
      </w:pPr>
    </w:p>
    <w:p w14:paraId="22E19806" w14:textId="77777777" w:rsidR="00135397" w:rsidRDefault="00135397" w:rsidP="00D171EF">
      <w:pPr>
        <w:rPr>
          <w:sz w:val="28"/>
          <w:szCs w:val="28"/>
        </w:rPr>
      </w:pPr>
    </w:p>
    <w:p w14:paraId="4CA36603" w14:textId="77777777" w:rsidR="00135397" w:rsidRDefault="00135397" w:rsidP="00D171EF">
      <w:pPr>
        <w:rPr>
          <w:sz w:val="28"/>
          <w:szCs w:val="28"/>
        </w:rPr>
      </w:pPr>
    </w:p>
    <w:p w14:paraId="52675CCD" w14:textId="77777777" w:rsidR="00135397" w:rsidRDefault="00135397" w:rsidP="00D171EF">
      <w:pPr>
        <w:rPr>
          <w:sz w:val="28"/>
          <w:szCs w:val="28"/>
        </w:rPr>
      </w:pPr>
    </w:p>
    <w:p w14:paraId="1B15ED6C" w14:textId="77777777" w:rsidR="00135397" w:rsidRDefault="00135397" w:rsidP="00D171EF">
      <w:pPr>
        <w:rPr>
          <w:sz w:val="28"/>
          <w:szCs w:val="28"/>
        </w:rPr>
      </w:pPr>
    </w:p>
    <w:p w14:paraId="074AF0CF" w14:textId="77777777" w:rsidR="00135397" w:rsidRDefault="00135397" w:rsidP="00D171EF">
      <w:pPr>
        <w:rPr>
          <w:sz w:val="28"/>
          <w:szCs w:val="28"/>
        </w:rPr>
      </w:pPr>
    </w:p>
    <w:p w14:paraId="12CC98A1" w14:textId="77777777" w:rsidR="00135397" w:rsidRDefault="00135397" w:rsidP="00D171EF">
      <w:pPr>
        <w:rPr>
          <w:sz w:val="28"/>
          <w:szCs w:val="28"/>
        </w:rPr>
      </w:pPr>
    </w:p>
    <w:p w14:paraId="25E81298" w14:textId="77777777" w:rsidR="00135397" w:rsidRDefault="00135397" w:rsidP="00D171EF">
      <w:pPr>
        <w:rPr>
          <w:sz w:val="28"/>
          <w:szCs w:val="28"/>
        </w:rPr>
      </w:pPr>
    </w:p>
    <w:p w14:paraId="446FD243" w14:textId="77777777" w:rsidR="00135397" w:rsidRDefault="00135397" w:rsidP="00D171EF">
      <w:pPr>
        <w:rPr>
          <w:sz w:val="28"/>
          <w:szCs w:val="28"/>
        </w:rPr>
      </w:pPr>
    </w:p>
    <w:p w14:paraId="5212155D" w14:textId="77777777" w:rsidR="00135397" w:rsidRPr="00D171EF" w:rsidRDefault="00135397" w:rsidP="00D171EF">
      <w:pPr>
        <w:rPr>
          <w:sz w:val="28"/>
          <w:szCs w:val="28"/>
        </w:rPr>
      </w:pPr>
    </w:p>
    <w:p w14:paraId="36537126" w14:textId="77777777" w:rsidR="00D171EF" w:rsidRPr="00D171EF" w:rsidRDefault="00D171EF" w:rsidP="00D171EF">
      <w:pPr>
        <w:rPr>
          <w:sz w:val="28"/>
          <w:szCs w:val="28"/>
        </w:rPr>
      </w:pPr>
    </w:p>
    <w:p w14:paraId="7181C8B5" w14:textId="77777777" w:rsidR="003368E6" w:rsidRDefault="003368E6" w:rsidP="003368E6">
      <w:pPr>
        <w:ind w:left="90"/>
      </w:pPr>
    </w:p>
    <w:p w14:paraId="0AA16BCA" w14:textId="77777777" w:rsidR="002C6BF7" w:rsidRDefault="002C6BF7" w:rsidP="00BC4696">
      <w:pPr>
        <w:numPr>
          <w:ilvl w:val="0"/>
          <w:numId w:val="30"/>
        </w:numPr>
      </w:pPr>
      <w:r w:rsidRPr="00993268">
        <w:t>This page is the change password page.</w:t>
      </w:r>
    </w:p>
    <w:p w14:paraId="6DB0D1DD" w14:textId="77777777" w:rsidR="00A54B8F" w:rsidRDefault="00A54B8F" w:rsidP="00BC4696">
      <w:pPr>
        <w:numPr>
          <w:ilvl w:val="0"/>
          <w:numId w:val="30"/>
        </w:numPr>
        <w:jc w:val="both"/>
      </w:pPr>
      <w:r w:rsidRPr="00A54B8F">
        <w:t>You can change password by entering your old password and new password and confirm password.</w:t>
      </w:r>
    </w:p>
    <w:p w14:paraId="336FEEF1" w14:textId="77777777" w:rsidR="00A54B8F" w:rsidRPr="00993268" w:rsidRDefault="00A54B8F" w:rsidP="00A54B8F">
      <w:pPr>
        <w:ind w:left="450"/>
        <w:jc w:val="both"/>
      </w:pPr>
    </w:p>
    <w:p w14:paraId="682E5D81" w14:textId="77777777" w:rsidR="00D171EF" w:rsidRPr="00993268" w:rsidRDefault="00D171EF" w:rsidP="00A54B8F">
      <w:pPr>
        <w:jc w:val="both"/>
      </w:pPr>
    </w:p>
    <w:p w14:paraId="55C6026B" w14:textId="77777777" w:rsidR="00D171EF" w:rsidRPr="00993268" w:rsidRDefault="00D171EF" w:rsidP="00D171EF"/>
    <w:p w14:paraId="28579392" w14:textId="77777777" w:rsidR="00D171EF" w:rsidRDefault="00D171EF" w:rsidP="00D171EF">
      <w:pPr>
        <w:tabs>
          <w:tab w:val="left" w:pos="5909"/>
        </w:tabs>
        <w:rPr>
          <w:sz w:val="28"/>
          <w:szCs w:val="28"/>
        </w:rPr>
      </w:pPr>
      <w:r>
        <w:rPr>
          <w:sz w:val="28"/>
          <w:szCs w:val="28"/>
        </w:rPr>
        <w:tab/>
      </w:r>
    </w:p>
    <w:p w14:paraId="42C51391" w14:textId="77777777" w:rsidR="003B371F" w:rsidRPr="0022339F" w:rsidRDefault="00D171EF" w:rsidP="00D171EF">
      <w:pPr>
        <w:tabs>
          <w:tab w:val="left" w:pos="5909"/>
        </w:tabs>
        <w:rPr>
          <w:sz w:val="32"/>
          <w:szCs w:val="28"/>
        </w:rPr>
      </w:pPr>
      <w:r>
        <w:rPr>
          <w:sz w:val="28"/>
          <w:szCs w:val="28"/>
        </w:rPr>
        <w:br w:type="page"/>
      </w:r>
    </w:p>
    <w:p w14:paraId="081FBC42" w14:textId="77777777" w:rsidR="00A87839" w:rsidRPr="00A87839" w:rsidRDefault="00A87839" w:rsidP="00BC4696">
      <w:pPr>
        <w:numPr>
          <w:ilvl w:val="0"/>
          <w:numId w:val="25"/>
        </w:numPr>
        <w:rPr>
          <w:b/>
          <w:bCs/>
          <w:sz w:val="28"/>
          <w:szCs w:val="28"/>
        </w:rPr>
      </w:pPr>
      <w:r>
        <w:rPr>
          <w:b/>
          <w:bCs/>
          <w:sz w:val="28"/>
          <w:szCs w:val="28"/>
        </w:rPr>
        <w:t>Edit Profile Page :</w:t>
      </w:r>
    </w:p>
    <w:p w14:paraId="4485E134" w14:textId="77777777" w:rsidR="00A87839" w:rsidRDefault="00A87839" w:rsidP="00A87839">
      <w:pPr>
        <w:ind w:left="90"/>
        <w:rPr>
          <w:bCs/>
        </w:rPr>
      </w:pPr>
    </w:p>
    <w:p w14:paraId="1DED8A91" w14:textId="77777777" w:rsidR="00971640" w:rsidRDefault="00971640" w:rsidP="00A87839">
      <w:pPr>
        <w:ind w:left="90"/>
        <w:rPr>
          <w:bCs/>
        </w:rPr>
      </w:pPr>
    </w:p>
    <w:p w14:paraId="5F1D6EB1" w14:textId="77777777" w:rsidR="00A87839" w:rsidRDefault="00A87839" w:rsidP="00A87839">
      <w:pPr>
        <w:ind w:left="90"/>
        <w:rPr>
          <w:bCs/>
        </w:rPr>
      </w:pPr>
    </w:p>
    <w:p w14:paraId="072C5E3C" w14:textId="63A90CC9" w:rsidR="00A87839" w:rsidRDefault="00A87839" w:rsidP="00A87839">
      <w:pPr>
        <w:ind w:left="90"/>
        <w:rPr>
          <w:bCs/>
        </w:rPr>
      </w:pPr>
    </w:p>
    <w:p w14:paraId="4C27E6C8" w14:textId="675C5D53" w:rsidR="00A87839" w:rsidRPr="00A87839" w:rsidRDefault="00EB0A50" w:rsidP="00A87839">
      <w:pPr>
        <w:ind w:left="90"/>
        <w:rPr>
          <w:bCs/>
        </w:rPr>
      </w:pPr>
      <w:r>
        <w:rPr>
          <w:noProof/>
        </w:rPr>
        <w:pict w14:anchorId="53482595">
          <v:shape id="_x0000_s2126" type="#_x0000_t75" style="position:absolute;left:0;text-align:left;margin-left:-48.35pt;margin-top:4.7pt;width:545.9pt;height:422.1pt;z-index:251679744;mso-position-horizontal-relative:text;mso-position-vertical-relative:text;mso-width-relative:page;mso-height-relative:page">
            <v:imagedata r:id="rId28" o:title="Screenshot (4)"/>
          </v:shape>
        </w:pict>
      </w:r>
    </w:p>
    <w:p w14:paraId="31CD6F55" w14:textId="72C6B4F9" w:rsidR="00A87839" w:rsidRDefault="00A87839" w:rsidP="00A87839"/>
    <w:p w14:paraId="11120AB2" w14:textId="77777777" w:rsidR="00971640" w:rsidRDefault="00971640" w:rsidP="00A87839"/>
    <w:p w14:paraId="01CF725D" w14:textId="7FD08631" w:rsidR="00971640" w:rsidRDefault="00971640" w:rsidP="00A87839"/>
    <w:p w14:paraId="078AE5D5" w14:textId="77777777" w:rsidR="00971640" w:rsidRDefault="00971640" w:rsidP="00A87839"/>
    <w:p w14:paraId="696393D8" w14:textId="77777777" w:rsidR="00971640" w:rsidRDefault="00971640" w:rsidP="00A87839"/>
    <w:p w14:paraId="23EF8451" w14:textId="68C22D3B" w:rsidR="00971640" w:rsidRDefault="00971640" w:rsidP="00A87839"/>
    <w:p w14:paraId="2DA0AD61" w14:textId="77777777" w:rsidR="00971640" w:rsidRDefault="00971640" w:rsidP="00A87839"/>
    <w:p w14:paraId="0A1162E4" w14:textId="77777777" w:rsidR="00971640" w:rsidRDefault="00971640" w:rsidP="00A87839"/>
    <w:p w14:paraId="4AAB9EAA" w14:textId="77777777" w:rsidR="00971640" w:rsidRDefault="00971640" w:rsidP="00A87839"/>
    <w:p w14:paraId="5DF23DD3" w14:textId="77777777" w:rsidR="00971640" w:rsidRDefault="00971640" w:rsidP="00A87839"/>
    <w:p w14:paraId="30F63496" w14:textId="77777777" w:rsidR="00971640" w:rsidRDefault="00971640" w:rsidP="00A87839"/>
    <w:p w14:paraId="33CCCC93" w14:textId="77777777" w:rsidR="00971640" w:rsidRDefault="00971640" w:rsidP="00A87839"/>
    <w:p w14:paraId="3417A1A6" w14:textId="77777777" w:rsidR="00971640" w:rsidRDefault="00971640" w:rsidP="00A87839"/>
    <w:p w14:paraId="069FB135" w14:textId="77777777" w:rsidR="00971640" w:rsidRDefault="00971640" w:rsidP="00A87839"/>
    <w:p w14:paraId="29126FFD" w14:textId="77777777" w:rsidR="00971640" w:rsidRDefault="00971640" w:rsidP="00A87839"/>
    <w:p w14:paraId="2EC27A69" w14:textId="77777777" w:rsidR="00971640" w:rsidRDefault="00971640" w:rsidP="00A87839"/>
    <w:p w14:paraId="01CD135D" w14:textId="77777777" w:rsidR="00971640" w:rsidRDefault="00971640" w:rsidP="00A87839"/>
    <w:p w14:paraId="65600541" w14:textId="77777777" w:rsidR="00971640" w:rsidRDefault="00971640" w:rsidP="00A87839"/>
    <w:p w14:paraId="074A33DB" w14:textId="77777777" w:rsidR="00971640" w:rsidRDefault="00971640" w:rsidP="00A87839"/>
    <w:p w14:paraId="4910B485" w14:textId="77777777" w:rsidR="00971640" w:rsidRDefault="00971640" w:rsidP="00A87839"/>
    <w:p w14:paraId="54369A7C" w14:textId="77777777" w:rsidR="00971640" w:rsidRDefault="00971640" w:rsidP="00A87839"/>
    <w:p w14:paraId="760E4428" w14:textId="77777777" w:rsidR="00971640" w:rsidRDefault="00971640" w:rsidP="00A87839"/>
    <w:p w14:paraId="387E0438" w14:textId="77777777" w:rsidR="00971640" w:rsidRDefault="00971640" w:rsidP="00A87839"/>
    <w:p w14:paraId="7829AF26" w14:textId="77777777" w:rsidR="00971640" w:rsidRDefault="00971640" w:rsidP="00A87839"/>
    <w:p w14:paraId="67061156" w14:textId="77777777" w:rsidR="00971640" w:rsidRDefault="00971640" w:rsidP="00A87839"/>
    <w:p w14:paraId="563D5178" w14:textId="77777777" w:rsidR="00971640" w:rsidRDefault="00971640" w:rsidP="00A87839"/>
    <w:p w14:paraId="72567433" w14:textId="77777777" w:rsidR="00971640" w:rsidRDefault="00971640" w:rsidP="00A87839"/>
    <w:p w14:paraId="285A361D" w14:textId="77777777" w:rsidR="00971640" w:rsidRDefault="00971640" w:rsidP="00A87839"/>
    <w:p w14:paraId="0C00B806" w14:textId="77777777" w:rsidR="00971640" w:rsidRDefault="00971640" w:rsidP="00A87839"/>
    <w:p w14:paraId="2EB99CC7" w14:textId="18A57CB2" w:rsidR="00971640" w:rsidRDefault="00CE0992" w:rsidP="00A87839">
      <w:r>
        <w:t>––––--–</w:t>
      </w:r>
    </w:p>
    <w:p w14:paraId="3134E034" w14:textId="77777777" w:rsidR="00A87839" w:rsidRDefault="00A87839" w:rsidP="00A87839"/>
    <w:p w14:paraId="5489F9F0" w14:textId="77777777" w:rsidR="0022339F" w:rsidRDefault="0022339F" w:rsidP="00A87839"/>
    <w:p w14:paraId="4C465E3A" w14:textId="77777777" w:rsidR="0022339F" w:rsidRDefault="0022339F" w:rsidP="00A87839"/>
    <w:p w14:paraId="67D8D380" w14:textId="77777777" w:rsidR="00971640" w:rsidRDefault="00971640" w:rsidP="00A87839"/>
    <w:p w14:paraId="0487DB88" w14:textId="77777777" w:rsidR="00971640" w:rsidRDefault="00971640" w:rsidP="00A87839"/>
    <w:p w14:paraId="4299C271" w14:textId="77777777" w:rsidR="0022339F" w:rsidRDefault="0022339F" w:rsidP="00F232D3">
      <w:pPr>
        <w:numPr>
          <w:ilvl w:val="0"/>
          <w:numId w:val="36"/>
        </w:numPr>
        <w:jc w:val="both"/>
      </w:pPr>
      <w:r>
        <w:t>This is the account page of website.</w:t>
      </w:r>
    </w:p>
    <w:p w14:paraId="1FC54E0E" w14:textId="77777777" w:rsidR="0022339F" w:rsidRDefault="0022339F" w:rsidP="00F232D3">
      <w:pPr>
        <w:numPr>
          <w:ilvl w:val="0"/>
          <w:numId w:val="36"/>
        </w:numPr>
        <w:jc w:val="both"/>
      </w:pPr>
      <w:r w:rsidRPr="0022339F">
        <w:t>The edit profile step contains all the details of the user and the user can also upload these details.</w:t>
      </w:r>
    </w:p>
    <w:p w14:paraId="6F50433A" w14:textId="77777777" w:rsidR="0022339F" w:rsidRDefault="0022339F" w:rsidP="0022339F">
      <w:pPr>
        <w:ind w:left="450"/>
        <w:jc w:val="both"/>
      </w:pPr>
    </w:p>
    <w:p w14:paraId="75300798" w14:textId="77777777" w:rsidR="004F399F" w:rsidRDefault="004F399F" w:rsidP="0022339F">
      <w:pPr>
        <w:jc w:val="both"/>
        <w:rPr>
          <w:bCs/>
        </w:rPr>
      </w:pPr>
    </w:p>
    <w:p w14:paraId="4EA0586A" w14:textId="77777777" w:rsidR="0022339F" w:rsidRDefault="0022339F" w:rsidP="0022339F">
      <w:pPr>
        <w:rPr>
          <w:bCs/>
        </w:rPr>
      </w:pPr>
    </w:p>
    <w:p w14:paraId="786CC0A2" w14:textId="02FBEE1F" w:rsidR="00CE0992" w:rsidRDefault="008E278B" w:rsidP="0022339F">
      <w:pPr>
        <w:rPr>
          <w:bCs/>
        </w:rPr>
      </w:pPr>
      <w:r>
        <w:rPr>
          <w:bCs/>
        </w:rPr>
        <w:br w:type="page"/>
      </w:r>
    </w:p>
    <w:p w14:paraId="15EADDF3" w14:textId="287D9909" w:rsidR="008E278B" w:rsidRPr="00F62926" w:rsidRDefault="00F62926" w:rsidP="00F62926">
      <w:pPr>
        <w:numPr>
          <w:ilvl w:val="0"/>
          <w:numId w:val="57"/>
        </w:numPr>
        <w:rPr>
          <w:bCs/>
          <w:sz w:val="28"/>
        </w:rPr>
      </w:pPr>
      <w:r>
        <w:rPr>
          <w:bCs/>
          <w:sz w:val="28"/>
        </w:rPr>
        <w:t xml:space="preserve">Show profile image </w:t>
      </w:r>
    </w:p>
    <w:p w14:paraId="6E518014" w14:textId="77777777" w:rsidR="008E278B" w:rsidRDefault="008E278B" w:rsidP="0022339F">
      <w:pPr>
        <w:rPr>
          <w:bCs/>
        </w:rPr>
      </w:pPr>
    </w:p>
    <w:p w14:paraId="47AB7713" w14:textId="77777777" w:rsidR="008E278B" w:rsidRDefault="008E278B" w:rsidP="0022339F">
      <w:pPr>
        <w:rPr>
          <w:bCs/>
        </w:rPr>
      </w:pPr>
    </w:p>
    <w:p w14:paraId="1803FED4" w14:textId="77777777" w:rsidR="008E278B" w:rsidRDefault="008E278B" w:rsidP="0022339F">
      <w:pPr>
        <w:rPr>
          <w:bCs/>
        </w:rPr>
      </w:pPr>
    </w:p>
    <w:p w14:paraId="6C53C635" w14:textId="77777777" w:rsidR="008E278B" w:rsidRDefault="008E278B" w:rsidP="0022339F">
      <w:pPr>
        <w:rPr>
          <w:bCs/>
        </w:rPr>
      </w:pPr>
    </w:p>
    <w:p w14:paraId="64E7CC1F" w14:textId="77777777" w:rsidR="008E278B" w:rsidRDefault="008E278B" w:rsidP="0022339F">
      <w:pPr>
        <w:rPr>
          <w:bCs/>
        </w:rPr>
      </w:pPr>
    </w:p>
    <w:p w14:paraId="2B8EBE9E" w14:textId="76F98D3D" w:rsidR="008E278B" w:rsidRDefault="00EB0A50" w:rsidP="0022339F">
      <w:pPr>
        <w:rPr>
          <w:bCs/>
        </w:rPr>
      </w:pPr>
      <w:r>
        <w:rPr>
          <w:noProof/>
        </w:rPr>
        <w:pict w14:anchorId="114DF696">
          <v:shape id="_x0000_s2139" type="#_x0000_t75" style="position:absolute;margin-left:-46.75pt;margin-top:.05pt;width:547pt;height:416.05pt;z-index:251704320;mso-position-horizontal:absolute;mso-position-horizontal-relative:text;mso-position-vertical:absolute;mso-position-vertical-relative:text;mso-width-relative:page;mso-height-relative:page">
            <v:imagedata r:id="rId29" o:title="Screenshot (20)"/>
          </v:shape>
        </w:pict>
      </w:r>
    </w:p>
    <w:p w14:paraId="1E3388D2" w14:textId="77777777" w:rsidR="008E278B" w:rsidRDefault="008E278B" w:rsidP="0022339F">
      <w:pPr>
        <w:rPr>
          <w:bCs/>
        </w:rPr>
      </w:pPr>
    </w:p>
    <w:p w14:paraId="3A149677" w14:textId="77777777" w:rsidR="008E278B" w:rsidRDefault="008E278B" w:rsidP="0022339F">
      <w:pPr>
        <w:rPr>
          <w:bCs/>
        </w:rPr>
      </w:pPr>
    </w:p>
    <w:p w14:paraId="42DD1338" w14:textId="77777777" w:rsidR="008E278B" w:rsidRDefault="008E278B" w:rsidP="0022339F">
      <w:pPr>
        <w:rPr>
          <w:bCs/>
        </w:rPr>
      </w:pPr>
    </w:p>
    <w:p w14:paraId="363729D4" w14:textId="77777777" w:rsidR="008E278B" w:rsidRDefault="008E278B" w:rsidP="0022339F">
      <w:pPr>
        <w:rPr>
          <w:bCs/>
        </w:rPr>
      </w:pPr>
    </w:p>
    <w:p w14:paraId="7D4C85B9" w14:textId="77777777" w:rsidR="008E278B" w:rsidRDefault="008E278B" w:rsidP="0022339F">
      <w:pPr>
        <w:rPr>
          <w:bCs/>
        </w:rPr>
      </w:pPr>
    </w:p>
    <w:p w14:paraId="7BB316FE" w14:textId="77777777" w:rsidR="008E278B" w:rsidRDefault="008E278B" w:rsidP="0022339F">
      <w:pPr>
        <w:rPr>
          <w:bCs/>
        </w:rPr>
      </w:pPr>
    </w:p>
    <w:p w14:paraId="20861A2B" w14:textId="77777777" w:rsidR="008E278B" w:rsidRDefault="008E278B" w:rsidP="0022339F">
      <w:pPr>
        <w:rPr>
          <w:bCs/>
        </w:rPr>
      </w:pPr>
    </w:p>
    <w:p w14:paraId="53A69BE4" w14:textId="77777777" w:rsidR="008E278B" w:rsidRDefault="008E278B" w:rsidP="0022339F">
      <w:pPr>
        <w:rPr>
          <w:bCs/>
        </w:rPr>
      </w:pPr>
    </w:p>
    <w:p w14:paraId="39B7637A" w14:textId="77777777" w:rsidR="008E278B" w:rsidRDefault="008E278B" w:rsidP="0022339F">
      <w:pPr>
        <w:rPr>
          <w:bCs/>
        </w:rPr>
      </w:pPr>
    </w:p>
    <w:p w14:paraId="4B701D81" w14:textId="77777777" w:rsidR="008E278B" w:rsidRDefault="008E278B" w:rsidP="0022339F">
      <w:pPr>
        <w:rPr>
          <w:bCs/>
        </w:rPr>
      </w:pPr>
    </w:p>
    <w:p w14:paraId="2728C411" w14:textId="77777777" w:rsidR="008E278B" w:rsidRDefault="008E278B" w:rsidP="0022339F">
      <w:pPr>
        <w:rPr>
          <w:bCs/>
        </w:rPr>
      </w:pPr>
    </w:p>
    <w:p w14:paraId="61F690B9" w14:textId="77777777" w:rsidR="008E278B" w:rsidRDefault="008E278B" w:rsidP="0022339F">
      <w:pPr>
        <w:rPr>
          <w:bCs/>
        </w:rPr>
      </w:pPr>
    </w:p>
    <w:p w14:paraId="4B1AED29" w14:textId="77777777" w:rsidR="008E278B" w:rsidRDefault="008E278B" w:rsidP="0022339F">
      <w:pPr>
        <w:rPr>
          <w:bCs/>
        </w:rPr>
      </w:pPr>
    </w:p>
    <w:p w14:paraId="63092392" w14:textId="77777777" w:rsidR="008E278B" w:rsidRDefault="008E278B" w:rsidP="0022339F">
      <w:pPr>
        <w:rPr>
          <w:bCs/>
        </w:rPr>
      </w:pPr>
    </w:p>
    <w:p w14:paraId="70A68488" w14:textId="77777777" w:rsidR="008E278B" w:rsidRDefault="008E278B" w:rsidP="0022339F">
      <w:pPr>
        <w:rPr>
          <w:bCs/>
        </w:rPr>
      </w:pPr>
    </w:p>
    <w:p w14:paraId="3F375635" w14:textId="77777777" w:rsidR="008E278B" w:rsidRDefault="008E278B" w:rsidP="0022339F">
      <w:pPr>
        <w:rPr>
          <w:bCs/>
        </w:rPr>
      </w:pPr>
    </w:p>
    <w:p w14:paraId="48F31262" w14:textId="77777777" w:rsidR="008E278B" w:rsidRDefault="008E278B" w:rsidP="0022339F">
      <w:pPr>
        <w:rPr>
          <w:bCs/>
        </w:rPr>
      </w:pPr>
    </w:p>
    <w:p w14:paraId="30151F5B" w14:textId="77777777" w:rsidR="008E278B" w:rsidRDefault="008E278B" w:rsidP="0022339F">
      <w:pPr>
        <w:rPr>
          <w:bCs/>
        </w:rPr>
      </w:pPr>
    </w:p>
    <w:p w14:paraId="3560B329" w14:textId="77777777" w:rsidR="008E278B" w:rsidRDefault="008E278B" w:rsidP="0022339F">
      <w:pPr>
        <w:rPr>
          <w:bCs/>
        </w:rPr>
      </w:pPr>
    </w:p>
    <w:p w14:paraId="59C60236" w14:textId="77777777" w:rsidR="008E278B" w:rsidRDefault="008E278B" w:rsidP="0022339F">
      <w:pPr>
        <w:rPr>
          <w:bCs/>
        </w:rPr>
      </w:pPr>
    </w:p>
    <w:p w14:paraId="1C4FB50D" w14:textId="77777777" w:rsidR="008E278B" w:rsidRDefault="008E278B" w:rsidP="0022339F">
      <w:pPr>
        <w:rPr>
          <w:bCs/>
        </w:rPr>
      </w:pPr>
    </w:p>
    <w:p w14:paraId="38E1689F" w14:textId="77777777" w:rsidR="008E278B" w:rsidRDefault="008E278B" w:rsidP="0022339F">
      <w:pPr>
        <w:rPr>
          <w:bCs/>
        </w:rPr>
      </w:pPr>
    </w:p>
    <w:p w14:paraId="3A777EBE" w14:textId="77777777" w:rsidR="008E278B" w:rsidRDefault="008E278B" w:rsidP="0022339F">
      <w:pPr>
        <w:rPr>
          <w:bCs/>
        </w:rPr>
      </w:pPr>
    </w:p>
    <w:p w14:paraId="154616D8" w14:textId="77777777" w:rsidR="008E278B" w:rsidRDefault="008E278B" w:rsidP="0022339F">
      <w:pPr>
        <w:rPr>
          <w:bCs/>
        </w:rPr>
      </w:pPr>
    </w:p>
    <w:p w14:paraId="3CE70B73" w14:textId="77777777" w:rsidR="008E278B" w:rsidRDefault="008E278B" w:rsidP="0022339F">
      <w:pPr>
        <w:rPr>
          <w:bCs/>
        </w:rPr>
      </w:pPr>
    </w:p>
    <w:p w14:paraId="06AF1059" w14:textId="77777777" w:rsidR="008E278B" w:rsidRDefault="008E278B" w:rsidP="0022339F">
      <w:pPr>
        <w:rPr>
          <w:bCs/>
        </w:rPr>
      </w:pPr>
    </w:p>
    <w:p w14:paraId="0512EA72" w14:textId="77777777" w:rsidR="008E278B" w:rsidRDefault="008E278B" w:rsidP="0022339F">
      <w:pPr>
        <w:rPr>
          <w:bCs/>
        </w:rPr>
      </w:pPr>
    </w:p>
    <w:p w14:paraId="41B8CF29" w14:textId="77777777" w:rsidR="008E278B" w:rsidRDefault="008E278B" w:rsidP="0022339F">
      <w:pPr>
        <w:rPr>
          <w:bCs/>
        </w:rPr>
      </w:pPr>
    </w:p>
    <w:p w14:paraId="69F03720" w14:textId="77777777" w:rsidR="008E278B" w:rsidRDefault="008E278B" w:rsidP="0022339F">
      <w:pPr>
        <w:rPr>
          <w:bCs/>
        </w:rPr>
      </w:pPr>
    </w:p>
    <w:p w14:paraId="3F7FC1A8" w14:textId="77777777" w:rsidR="008E278B" w:rsidRDefault="008E278B" w:rsidP="0022339F">
      <w:pPr>
        <w:rPr>
          <w:bCs/>
        </w:rPr>
      </w:pPr>
    </w:p>
    <w:p w14:paraId="23352D9D" w14:textId="77777777" w:rsidR="008E278B" w:rsidRDefault="008E278B" w:rsidP="0022339F">
      <w:pPr>
        <w:rPr>
          <w:bCs/>
        </w:rPr>
      </w:pPr>
    </w:p>
    <w:p w14:paraId="4A23A2DF" w14:textId="77777777" w:rsidR="008E278B" w:rsidRDefault="008E278B" w:rsidP="0022339F">
      <w:pPr>
        <w:rPr>
          <w:bCs/>
        </w:rPr>
      </w:pPr>
    </w:p>
    <w:p w14:paraId="542C1FC0" w14:textId="77777777" w:rsidR="008E278B" w:rsidRDefault="008E278B" w:rsidP="0022339F">
      <w:pPr>
        <w:rPr>
          <w:bCs/>
        </w:rPr>
      </w:pPr>
    </w:p>
    <w:p w14:paraId="367A0450" w14:textId="7833632D" w:rsidR="005431D3" w:rsidRPr="005431D3" w:rsidRDefault="005431D3" w:rsidP="005431D3">
      <w:pPr>
        <w:numPr>
          <w:ilvl w:val="0"/>
          <w:numId w:val="58"/>
        </w:numPr>
        <w:rPr>
          <w:bCs/>
        </w:rPr>
      </w:pPr>
      <w:r w:rsidRPr="005431D3">
        <w:rPr>
          <w:bCs/>
        </w:rPr>
        <w:t xml:space="preserve">Click </w:t>
      </w:r>
      <w:r>
        <w:rPr>
          <w:bCs/>
        </w:rPr>
        <w:t>on your profile image and ,</w:t>
      </w:r>
    </w:p>
    <w:p w14:paraId="3BCAE151" w14:textId="6670A61D" w:rsidR="008E278B" w:rsidRPr="005431D3" w:rsidRDefault="005431D3" w:rsidP="005431D3">
      <w:pPr>
        <w:numPr>
          <w:ilvl w:val="0"/>
          <w:numId w:val="58"/>
        </w:numPr>
        <w:rPr>
          <w:bCs/>
          <w:sz w:val="28"/>
          <w:szCs w:val="28"/>
        </w:rPr>
      </w:pPr>
      <w:r>
        <w:rPr>
          <w:bCs/>
        </w:rPr>
        <w:t>You can see your profile image like this.</w:t>
      </w:r>
    </w:p>
    <w:p w14:paraId="7132AEB9" w14:textId="77777777" w:rsidR="008E278B" w:rsidRDefault="008E278B" w:rsidP="0022339F">
      <w:pPr>
        <w:rPr>
          <w:bCs/>
        </w:rPr>
      </w:pPr>
    </w:p>
    <w:p w14:paraId="4065E84B" w14:textId="77777777" w:rsidR="008E278B" w:rsidRDefault="008E278B" w:rsidP="0022339F">
      <w:pPr>
        <w:rPr>
          <w:bCs/>
        </w:rPr>
      </w:pPr>
    </w:p>
    <w:p w14:paraId="208D4D1B" w14:textId="77777777" w:rsidR="008E278B" w:rsidRDefault="008E278B" w:rsidP="0022339F">
      <w:pPr>
        <w:rPr>
          <w:bCs/>
        </w:rPr>
      </w:pPr>
    </w:p>
    <w:p w14:paraId="67D3BFB3" w14:textId="77777777" w:rsidR="008E278B" w:rsidRDefault="008E278B" w:rsidP="0022339F">
      <w:pPr>
        <w:rPr>
          <w:bCs/>
        </w:rPr>
      </w:pPr>
    </w:p>
    <w:p w14:paraId="416E2D63" w14:textId="77777777" w:rsidR="008E278B" w:rsidRDefault="008E278B" w:rsidP="0022339F">
      <w:pPr>
        <w:rPr>
          <w:bCs/>
        </w:rPr>
      </w:pPr>
    </w:p>
    <w:p w14:paraId="5A2CDCFE" w14:textId="4A0BA4EA" w:rsidR="00CE0992" w:rsidRDefault="00CE0992" w:rsidP="0022339F">
      <w:pPr>
        <w:rPr>
          <w:bCs/>
        </w:rPr>
      </w:pPr>
      <w:r>
        <w:rPr>
          <w:bCs/>
        </w:rPr>
        <w:br w:type="page"/>
      </w:r>
    </w:p>
    <w:p w14:paraId="4BDBD152" w14:textId="77777777" w:rsidR="00812BCE" w:rsidRDefault="00812BCE" w:rsidP="0022339F">
      <w:pPr>
        <w:rPr>
          <w:bCs/>
        </w:rPr>
      </w:pPr>
    </w:p>
    <w:p w14:paraId="1E7DF881" w14:textId="6993E0B3" w:rsidR="004D0327" w:rsidRDefault="004D0327" w:rsidP="00F232D3">
      <w:pPr>
        <w:numPr>
          <w:ilvl w:val="0"/>
          <w:numId w:val="40"/>
        </w:numPr>
        <w:rPr>
          <w:bCs/>
          <w:sz w:val="28"/>
          <w:szCs w:val="28"/>
        </w:rPr>
      </w:pPr>
      <w:r w:rsidRPr="004D0327">
        <w:rPr>
          <w:bCs/>
          <w:sz w:val="28"/>
          <w:szCs w:val="28"/>
        </w:rPr>
        <w:t>View all comments page:</w:t>
      </w:r>
    </w:p>
    <w:p w14:paraId="10FB8BEC" w14:textId="77777777" w:rsidR="004D0327" w:rsidRPr="004D0327" w:rsidRDefault="004D0327" w:rsidP="004D0327">
      <w:pPr>
        <w:ind w:left="720"/>
        <w:rPr>
          <w:bCs/>
          <w:sz w:val="28"/>
          <w:szCs w:val="28"/>
        </w:rPr>
      </w:pPr>
    </w:p>
    <w:p w14:paraId="67570CD1" w14:textId="5964CA1C" w:rsidR="004D0327" w:rsidRDefault="004D0327" w:rsidP="0022339F">
      <w:pPr>
        <w:rPr>
          <w:bCs/>
        </w:rPr>
      </w:pPr>
    </w:p>
    <w:p w14:paraId="64701480" w14:textId="60399D6E" w:rsidR="004D0327" w:rsidRDefault="00EB0A50" w:rsidP="0022339F">
      <w:pPr>
        <w:rPr>
          <w:bCs/>
        </w:rPr>
      </w:pPr>
      <w:r>
        <w:rPr>
          <w:noProof/>
        </w:rPr>
        <w:pict w14:anchorId="295EC6A5">
          <v:shape id="_x0000_s2127" type="#_x0000_t75" style="position:absolute;margin-left:-46.2pt;margin-top:6.8pt;width:543.75pt;height:424.5pt;z-index:251681792;mso-position-horizontal-relative:text;mso-position-vertical-relative:text;mso-width-relative:page;mso-height-relative:page">
            <v:imagedata r:id="rId30" o:title="Screenshot (6)"/>
          </v:shape>
        </w:pict>
      </w:r>
    </w:p>
    <w:p w14:paraId="42A9DDFC" w14:textId="78A800F5" w:rsidR="004D0327" w:rsidRDefault="004D0327" w:rsidP="0022339F">
      <w:pPr>
        <w:rPr>
          <w:bCs/>
        </w:rPr>
      </w:pPr>
    </w:p>
    <w:p w14:paraId="24A17B20" w14:textId="1FAA17E7" w:rsidR="004D0327" w:rsidRDefault="004D0327" w:rsidP="0022339F">
      <w:pPr>
        <w:rPr>
          <w:bCs/>
        </w:rPr>
      </w:pPr>
    </w:p>
    <w:p w14:paraId="4E6D4D1A" w14:textId="77777777" w:rsidR="004D0327" w:rsidRDefault="004D0327" w:rsidP="0022339F">
      <w:pPr>
        <w:rPr>
          <w:bCs/>
        </w:rPr>
      </w:pPr>
    </w:p>
    <w:p w14:paraId="2420867B" w14:textId="77777777" w:rsidR="004D0327" w:rsidRDefault="004D0327" w:rsidP="0022339F">
      <w:pPr>
        <w:rPr>
          <w:bCs/>
        </w:rPr>
      </w:pPr>
    </w:p>
    <w:p w14:paraId="700219C3" w14:textId="77777777" w:rsidR="004D0327" w:rsidRDefault="004D0327" w:rsidP="0022339F">
      <w:pPr>
        <w:rPr>
          <w:bCs/>
        </w:rPr>
      </w:pPr>
    </w:p>
    <w:p w14:paraId="5F3E5879" w14:textId="77777777" w:rsidR="004D0327" w:rsidRDefault="004D0327" w:rsidP="0022339F">
      <w:pPr>
        <w:rPr>
          <w:bCs/>
        </w:rPr>
      </w:pPr>
    </w:p>
    <w:p w14:paraId="08BBA6B4" w14:textId="77777777" w:rsidR="004D0327" w:rsidRDefault="004D0327" w:rsidP="0022339F">
      <w:pPr>
        <w:rPr>
          <w:bCs/>
        </w:rPr>
      </w:pPr>
    </w:p>
    <w:p w14:paraId="1B1FA708" w14:textId="77777777" w:rsidR="004D0327" w:rsidRDefault="004D0327" w:rsidP="0022339F">
      <w:pPr>
        <w:rPr>
          <w:bCs/>
        </w:rPr>
      </w:pPr>
    </w:p>
    <w:p w14:paraId="41F2B3F7" w14:textId="77777777" w:rsidR="004D0327" w:rsidRDefault="004D0327" w:rsidP="0022339F">
      <w:pPr>
        <w:rPr>
          <w:bCs/>
        </w:rPr>
      </w:pPr>
    </w:p>
    <w:p w14:paraId="641FD997" w14:textId="77777777" w:rsidR="004D0327" w:rsidRDefault="004D0327" w:rsidP="0022339F">
      <w:pPr>
        <w:rPr>
          <w:bCs/>
        </w:rPr>
      </w:pPr>
    </w:p>
    <w:p w14:paraId="463A04D9" w14:textId="77777777" w:rsidR="004D0327" w:rsidRDefault="004D0327" w:rsidP="0022339F">
      <w:pPr>
        <w:rPr>
          <w:bCs/>
        </w:rPr>
      </w:pPr>
    </w:p>
    <w:p w14:paraId="2B4A9FD4" w14:textId="77777777" w:rsidR="004D0327" w:rsidRDefault="004D0327" w:rsidP="0022339F">
      <w:pPr>
        <w:rPr>
          <w:bCs/>
        </w:rPr>
      </w:pPr>
    </w:p>
    <w:p w14:paraId="50215C9C" w14:textId="77777777" w:rsidR="004D0327" w:rsidRDefault="004D0327" w:rsidP="0022339F">
      <w:pPr>
        <w:rPr>
          <w:bCs/>
        </w:rPr>
      </w:pPr>
    </w:p>
    <w:p w14:paraId="06E6028F" w14:textId="77777777" w:rsidR="004D0327" w:rsidRDefault="004D0327" w:rsidP="0022339F">
      <w:pPr>
        <w:rPr>
          <w:bCs/>
        </w:rPr>
      </w:pPr>
    </w:p>
    <w:p w14:paraId="3FD6B222" w14:textId="77777777" w:rsidR="004D0327" w:rsidRDefault="004D0327" w:rsidP="0022339F">
      <w:pPr>
        <w:rPr>
          <w:bCs/>
        </w:rPr>
      </w:pPr>
    </w:p>
    <w:p w14:paraId="06EBB339" w14:textId="77777777" w:rsidR="004D0327" w:rsidRDefault="004D0327" w:rsidP="0022339F">
      <w:pPr>
        <w:rPr>
          <w:bCs/>
        </w:rPr>
      </w:pPr>
    </w:p>
    <w:p w14:paraId="167581EC" w14:textId="77777777" w:rsidR="004D0327" w:rsidRDefault="004D0327" w:rsidP="0022339F">
      <w:pPr>
        <w:rPr>
          <w:bCs/>
        </w:rPr>
      </w:pPr>
    </w:p>
    <w:p w14:paraId="43DA6DE3" w14:textId="4D46BE45" w:rsidR="004D0327" w:rsidRDefault="004D0327" w:rsidP="0022339F">
      <w:pPr>
        <w:rPr>
          <w:bCs/>
        </w:rPr>
      </w:pPr>
    </w:p>
    <w:p w14:paraId="4BC6C01C" w14:textId="571B9CFB" w:rsidR="004D0327" w:rsidRDefault="004D0327" w:rsidP="0022339F">
      <w:pPr>
        <w:rPr>
          <w:bCs/>
        </w:rPr>
      </w:pPr>
    </w:p>
    <w:p w14:paraId="7614FB41" w14:textId="5A8B30F5" w:rsidR="004D0327" w:rsidRDefault="004D0327" w:rsidP="0022339F">
      <w:pPr>
        <w:rPr>
          <w:bCs/>
        </w:rPr>
      </w:pPr>
    </w:p>
    <w:p w14:paraId="4A536A89" w14:textId="64B4CC3F" w:rsidR="004D0327" w:rsidRDefault="004D0327" w:rsidP="0022339F">
      <w:pPr>
        <w:rPr>
          <w:bCs/>
        </w:rPr>
      </w:pPr>
    </w:p>
    <w:p w14:paraId="72873C8A" w14:textId="6A9515AC" w:rsidR="004D0327" w:rsidRDefault="004D0327" w:rsidP="0022339F">
      <w:pPr>
        <w:rPr>
          <w:bCs/>
        </w:rPr>
      </w:pPr>
    </w:p>
    <w:p w14:paraId="79EF71AA" w14:textId="08A12CD4" w:rsidR="004D0327" w:rsidRDefault="004D0327" w:rsidP="0022339F">
      <w:pPr>
        <w:rPr>
          <w:bCs/>
        </w:rPr>
      </w:pPr>
    </w:p>
    <w:p w14:paraId="7E5DD641" w14:textId="77777777" w:rsidR="004D0327" w:rsidRDefault="004D0327" w:rsidP="0022339F">
      <w:pPr>
        <w:rPr>
          <w:bCs/>
        </w:rPr>
      </w:pPr>
    </w:p>
    <w:p w14:paraId="7ACBD6CF" w14:textId="77777777" w:rsidR="004D0327" w:rsidRDefault="004D0327" w:rsidP="0022339F">
      <w:pPr>
        <w:rPr>
          <w:bCs/>
        </w:rPr>
      </w:pPr>
    </w:p>
    <w:p w14:paraId="11A23208" w14:textId="77777777" w:rsidR="004D0327" w:rsidRDefault="004D0327" w:rsidP="0022339F">
      <w:pPr>
        <w:rPr>
          <w:bCs/>
        </w:rPr>
      </w:pPr>
    </w:p>
    <w:p w14:paraId="685525D1" w14:textId="77777777" w:rsidR="004D0327" w:rsidRDefault="004D0327" w:rsidP="0022339F">
      <w:pPr>
        <w:rPr>
          <w:bCs/>
        </w:rPr>
      </w:pPr>
    </w:p>
    <w:p w14:paraId="6FE761A4" w14:textId="15F56EC3" w:rsidR="004D0327" w:rsidRDefault="004D0327" w:rsidP="0022339F">
      <w:pPr>
        <w:rPr>
          <w:bCs/>
        </w:rPr>
      </w:pPr>
    </w:p>
    <w:p w14:paraId="18B4E85F" w14:textId="77777777" w:rsidR="004D0327" w:rsidRDefault="004D0327" w:rsidP="0022339F">
      <w:pPr>
        <w:rPr>
          <w:bCs/>
        </w:rPr>
      </w:pPr>
    </w:p>
    <w:p w14:paraId="05372381" w14:textId="77777777" w:rsidR="004D0327" w:rsidRDefault="004D0327" w:rsidP="0022339F">
      <w:pPr>
        <w:rPr>
          <w:bCs/>
        </w:rPr>
      </w:pPr>
    </w:p>
    <w:p w14:paraId="1E849B82" w14:textId="77777777" w:rsidR="004D0327" w:rsidRDefault="004D0327" w:rsidP="0022339F">
      <w:pPr>
        <w:rPr>
          <w:bCs/>
        </w:rPr>
      </w:pPr>
    </w:p>
    <w:p w14:paraId="3FC02279" w14:textId="77777777" w:rsidR="004D0327" w:rsidRDefault="004D0327" w:rsidP="0022339F">
      <w:pPr>
        <w:rPr>
          <w:bCs/>
        </w:rPr>
      </w:pPr>
    </w:p>
    <w:p w14:paraId="55D0EBB1" w14:textId="77777777" w:rsidR="004D0327" w:rsidRDefault="004D0327" w:rsidP="0022339F">
      <w:pPr>
        <w:rPr>
          <w:bCs/>
        </w:rPr>
      </w:pPr>
    </w:p>
    <w:p w14:paraId="45020FEC" w14:textId="25D86EAD" w:rsidR="004D0327" w:rsidRDefault="004D0327" w:rsidP="0022339F">
      <w:pPr>
        <w:rPr>
          <w:bCs/>
        </w:rPr>
      </w:pPr>
    </w:p>
    <w:p w14:paraId="077EE6B8" w14:textId="77777777" w:rsidR="004D0327" w:rsidRDefault="004D0327" w:rsidP="0022339F">
      <w:pPr>
        <w:rPr>
          <w:bCs/>
        </w:rPr>
      </w:pPr>
    </w:p>
    <w:p w14:paraId="0517A743" w14:textId="67638EED" w:rsidR="004D0327" w:rsidRDefault="001F2ED6" w:rsidP="0022339F">
      <w:pPr>
        <w:numPr>
          <w:ilvl w:val="0"/>
          <w:numId w:val="51"/>
        </w:numPr>
        <w:rPr>
          <w:bCs/>
        </w:rPr>
      </w:pPr>
      <w:r w:rsidRPr="003368E6">
        <w:rPr>
          <w:bCs/>
        </w:rPr>
        <w:t xml:space="preserve">This page is show comments </w:t>
      </w:r>
    </w:p>
    <w:p w14:paraId="716F08B0" w14:textId="086DA5E4" w:rsidR="003368E6" w:rsidRDefault="003368E6" w:rsidP="003368E6">
      <w:pPr>
        <w:numPr>
          <w:ilvl w:val="0"/>
          <w:numId w:val="53"/>
        </w:numPr>
        <w:rPr>
          <w:bCs/>
        </w:rPr>
      </w:pPr>
      <w:r>
        <w:rPr>
          <w:bCs/>
        </w:rPr>
        <w:t xml:space="preserve">When user comment on your video ,You can see your uploaded video comments in this page </w:t>
      </w:r>
    </w:p>
    <w:p w14:paraId="4BAD4C09" w14:textId="77777777" w:rsidR="003368E6" w:rsidRPr="003368E6" w:rsidRDefault="003368E6" w:rsidP="003368E6">
      <w:pPr>
        <w:rPr>
          <w:bCs/>
        </w:rPr>
      </w:pPr>
    </w:p>
    <w:p w14:paraId="61908924" w14:textId="77777777" w:rsidR="004D0327" w:rsidRDefault="004D0327" w:rsidP="0022339F">
      <w:pPr>
        <w:rPr>
          <w:bCs/>
        </w:rPr>
      </w:pPr>
    </w:p>
    <w:p w14:paraId="2C5A6368" w14:textId="77777777" w:rsidR="004D0327" w:rsidRDefault="004D0327" w:rsidP="0022339F">
      <w:pPr>
        <w:rPr>
          <w:bCs/>
        </w:rPr>
      </w:pPr>
    </w:p>
    <w:p w14:paraId="16BFCD6C" w14:textId="77777777" w:rsidR="004D0327" w:rsidRDefault="004D0327" w:rsidP="0022339F">
      <w:pPr>
        <w:rPr>
          <w:bCs/>
        </w:rPr>
      </w:pPr>
    </w:p>
    <w:p w14:paraId="16B027E4" w14:textId="77777777" w:rsidR="004D0327" w:rsidRDefault="004D0327" w:rsidP="0022339F">
      <w:pPr>
        <w:rPr>
          <w:bCs/>
        </w:rPr>
      </w:pPr>
    </w:p>
    <w:p w14:paraId="6809F18A" w14:textId="77777777" w:rsidR="004D0327" w:rsidRDefault="004D0327" w:rsidP="0022339F">
      <w:pPr>
        <w:rPr>
          <w:bCs/>
        </w:rPr>
      </w:pPr>
    </w:p>
    <w:p w14:paraId="470B5BC8" w14:textId="77777777" w:rsidR="004D0327" w:rsidRDefault="004D0327" w:rsidP="0022339F">
      <w:pPr>
        <w:rPr>
          <w:bCs/>
        </w:rPr>
      </w:pPr>
    </w:p>
    <w:p w14:paraId="59A4C6AE" w14:textId="77777777" w:rsidR="004D0327" w:rsidRDefault="004D0327" w:rsidP="0022339F">
      <w:pPr>
        <w:rPr>
          <w:bCs/>
        </w:rPr>
      </w:pPr>
    </w:p>
    <w:p w14:paraId="0233504B" w14:textId="557A3D2D" w:rsidR="004D0327" w:rsidRPr="004D0327" w:rsidRDefault="004D0327" w:rsidP="00F232D3">
      <w:pPr>
        <w:numPr>
          <w:ilvl w:val="0"/>
          <w:numId w:val="41"/>
        </w:numPr>
        <w:rPr>
          <w:bCs/>
          <w:sz w:val="28"/>
          <w:szCs w:val="28"/>
        </w:rPr>
      </w:pPr>
      <w:r w:rsidRPr="004D0327">
        <w:rPr>
          <w:bCs/>
          <w:sz w:val="28"/>
          <w:szCs w:val="28"/>
        </w:rPr>
        <w:lastRenderedPageBreak/>
        <w:t>Search page:</w:t>
      </w:r>
    </w:p>
    <w:p w14:paraId="4F302FB9" w14:textId="77777777" w:rsidR="004D0327" w:rsidRDefault="004D0327" w:rsidP="0022339F">
      <w:pPr>
        <w:rPr>
          <w:bCs/>
        </w:rPr>
      </w:pPr>
    </w:p>
    <w:p w14:paraId="45F79903" w14:textId="77777777" w:rsidR="00812BCE" w:rsidRDefault="00812BCE" w:rsidP="0022339F">
      <w:pPr>
        <w:rPr>
          <w:bCs/>
        </w:rPr>
      </w:pPr>
    </w:p>
    <w:p w14:paraId="4F50AE14" w14:textId="77777777" w:rsidR="004D0327" w:rsidRDefault="004D0327" w:rsidP="0022339F">
      <w:pPr>
        <w:rPr>
          <w:bCs/>
        </w:rPr>
      </w:pPr>
    </w:p>
    <w:p w14:paraId="5ADD27EF" w14:textId="77777777" w:rsidR="004D0327" w:rsidRDefault="004D0327" w:rsidP="0022339F">
      <w:pPr>
        <w:rPr>
          <w:bCs/>
        </w:rPr>
      </w:pPr>
    </w:p>
    <w:p w14:paraId="74B19B24" w14:textId="32B7F173" w:rsidR="004D0327" w:rsidRDefault="00EB0A50" w:rsidP="0022339F">
      <w:pPr>
        <w:rPr>
          <w:bCs/>
        </w:rPr>
      </w:pPr>
      <w:r>
        <w:rPr>
          <w:noProof/>
        </w:rPr>
        <w:pict w14:anchorId="2A12EA6C">
          <v:shape id="_x0000_s2128" type="#_x0000_t75" style="position:absolute;margin-left:-44.55pt;margin-top:6.85pt;width:543.75pt;height:424.8pt;z-index:251683840;mso-position-horizontal-relative:text;mso-position-vertical-relative:text;mso-width-relative:page;mso-height-relative:page">
            <v:imagedata r:id="rId31" o:title="Screenshot (7)"/>
          </v:shape>
        </w:pict>
      </w:r>
    </w:p>
    <w:p w14:paraId="0B6A50BD" w14:textId="225BC3F8" w:rsidR="004D0327" w:rsidRDefault="004D0327" w:rsidP="0022339F">
      <w:pPr>
        <w:rPr>
          <w:bCs/>
        </w:rPr>
      </w:pPr>
    </w:p>
    <w:p w14:paraId="3288B859" w14:textId="77777777" w:rsidR="004D0327" w:rsidRDefault="004D0327" w:rsidP="0022339F">
      <w:pPr>
        <w:rPr>
          <w:bCs/>
        </w:rPr>
      </w:pPr>
    </w:p>
    <w:p w14:paraId="37A5E2AC" w14:textId="77777777" w:rsidR="004D0327" w:rsidRDefault="004D0327" w:rsidP="0022339F">
      <w:pPr>
        <w:rPr>
          <w:bCs/>
        </w:rPr>
      </w:pPr>
    </w:p>
    <w:p w14:paraId="7942079C" w14:textId="77777777" w:rsidR="004D0327" w:rsidRDefault="004D0327" w:rsidP="0022339F">
      <w:pPr>
        <w:rPr>
          <w:bCs/>
        </w:rPr>
      </w:pPr>
    </w:p>
    <w:p w14:paraId="075AA826" w14:textId="77777777" w:rsidR="004D0327" w:rsidRDefault="004D0327" w:rsidP="0022339F">
      <w:pPr>
        <w:rPr>
          <w:bCs/>
        </w:rPr>
      </w:pPr>
    </w:p>
    <w:p w14:paraId="36900520" w14:textId="77777777" w:rsidR="004D0327" w:rsidRDefault="004D0327" w:rsidP="0022339F">
      <w:pPr>
        <w:rPr>
          <w:bCs/>
        </w:rPr>
      </w:pPr>
    </w:p>
    <w:p w14:paraId="720D2475" w14:textId="77777777" w:rsidR="004D0327" w:rsidRDefault="004D0327" w:rsidP="0022339F">
      <w:pPr>
        <w:rPr>
          <w:bCs/>
        </w:rPr>
      </w:pPr>
    </w:p>
    <w:p w14:paraId="14BA1287" w14:textId="77777777" w:rsidR="004D0327" w:rsidRDefault="004D0327" w:rsidP="0022339F">
      <w:pPr>
        <w:rPr>
          <w:bCs/>
        </w:rPr>
      </w:pPr>
    </w:p>
    <w:p w14:paraId="6E0989C3" w14:textId="77777777" w:rsidR="004D0327" w:rsidRDefault="004D0327" w:rsidP="0022339F">
      <w:pPr>
        <w:rPr>
          <w:bCs/>
        </w:rPr>
      </w:pPr>
    </w:p>
    <w:p w14:paraId="5FB9F493" w14:textId="77777777" w:rsidR="004D0327" w:rsidRDefault="004D0327" w:rsidP="0022339F">
      <w:pPr>
        <w:rPr>
          <w:bCs/>
        </w:rPr>
      </w:pPr>
    </w:p>
    <w:p w14:paraId="266E3D9B" w14:textId="77777777" w:rsidR="004D0327" w:rsidRDefault="004D0327" w:rsidP="0022339F">
      <w:pPr>
        <w:rPr>
          <w:bCs/>
        </w:rPr>
      </w:pPr>
    </w:p>
    <w:p w14:paraId="61A3502B" w14:textId="77777777" w:rsidR="004D0327" w:rsidRDefault="004D0327" w:rsidP="0022339F">
      <w:pPr>
        <w:rPr>
          <w:bCs/>
        </w:rPr>
      </w:pPr>
    </w:p>
    <w:p w14:paraId="3D3B651F" w14:textId="77777777" w:rsidR="004D0327" w:rsidRDefault="004D0327" w:rsidP="0022339F">
      <w:pPr>
        <w:rPr>
          <w:bCs/>
        </w:rPr>
      </w:pPr>
    </w:p>
    <w:p w14:paraId="500EF769" w14:textId="77777777" w:rsidR="004D0327" w:rsidRDefault="004D0327" w:rsidP="0022339F">
      <w:pPr>
        <w:rPr>
          <w:bCs/>
        </w:rPr>
      </w:pPr>
    </w:p>
    <w:p w14:paraId="66D0028F" w14:textId="77777777" w:rsidR="004D0327" w:rsidRDefault="004D0327" w:rsidP="0022339F">
      <w:pPr>
        <w:rPr>
          <w:bCs/>
        </w:rPr>
      </w:pPr>
    </w:p>
    <w:p w14:paraId="5719A6DD" w14:textId="77777777" w:rsidR="004D0327" w:rsidRDefault="004D0327" w:rsidP="0022339F">
      <w:pPr>
        <w:rPr>
          <w:bCs/>
        </w:rPr>
      </w:pPr>
    </w:p>
    <w:p w14:paraId="7A740939" w14:textId="77777777" w:rsidR="004D0327" w:rsidRDefault="004D0327" w:rsidP="0022339F">
      <w:pPr>
        <w:rPr>
          <w:bCs/>
        </w:rPr>
      </w:pPr>
    </w:p>
    <w:p w14:paraId="2CCB9D8C" w14:textId="77777777" w:rsidR="004D0327" w:rsidRDefault="004D0327" w:rsidP="0022339F">
      <w:pPr>
        <w:rPr>
          <w:bCs/>
        </w:rPr>
      </w:pPr>
    </w:p>
    <w:p w14:paraId="19EDF907" w14:textId="77777777" w:rsidR="004D0327" w:rsidRDefault="004D0327" w:rsidP="0022339F">
      <w:pPr>
        <w:rPr>
          <w:bCs/>
        </w:rPr>
      </w:pPr>
    </w:p>
    <w:p w14:paraId="4D14742B" w14:textId="77777777" w:rsidR="004D0327" w:rsidRDefault="004D0327" w:rsidP="0022339F">
      <w:pPr>
        <w:rPr>
          <w:bCs/>
        </w:rPr>
      </w:pPr>
    </w:p>
    <w:p w14:paraId="7B2C1A0F" w14:textId="77777777" w:rsidR="004D0327" w:rsidRDefault="004D0327" w:rsidP="0022339F">
      <w:pPr>
        <w:rPr>
          <w:bCs/>
        </w:rPr>
      </w:pPr>
    </w:p>
    <w:p w14:paraId="5CDC5100" w14:textId="77777777" w:rsidR="004D0327" w:rsidRDefault="004D0327" w:rsidP="0022339F">
      <w:pPr>
        <w:rPr>
          <w:bCs/>
        </w:rPr>
      </w:pPr>
    </w:p>
    <w:p w14:paraId="56551D99" w14:textId="77777777" w:rsidR="004D0327" w:rsidRDefault="004D0327" w:rsidP="0022339F">
      <w:pPr>
        <w:rPr>
          <w:bCs/>
        </w:rPr>
      </w:pPr>
    </w:p>
    <w:p w14:paraId="07DD7CAE" w14:textId="77777777" w:rsidR="004D0327" w:rsidRDefault="004D0327" w:rsidP="0022339F">
      <w:pPr>
        <w:rPr>
          <w:bCs/>
        </w:rPr>
      </w:pPr>
    </w:p>
    <w:p w14:paraId="6DB7AB41" w14:textId="77777777" w:rsidR="004D0327" w:rsidRDefault="004D0327" w:rsidP="0022339F">
      <w:pPr>
        <w:rPr>
          <w:bCs/>
        </w:rPr>
      </w:pPr>
    </w:p>
    <w:p w14:paraId="25DCF081" w14:textId="77777777" w:rsidR="004D0327" w:rsidRDefault="004D0327" w:rsidP="0022339F">
      <w:pPr>
        <w:rPr>
          <w:bCs/>
        </w:rPr>
      </w:pPr>
    </w:p>
    <w:p w14:paraId="22D6A244" w14:textId="77777777" w:rsidR="004D0327" w:rsidRDefault="004D0327" w:rsidP="0022339F">
      <w:pPr>
        <w:rPr>
          <w:bCs/>
        </w:rPr>
      </w:pPr>
    </w:p>
    <w:p w14:paraId="07F10A27" w14:textId="77777777" w:rsidR="004D0327" w:rsidRDefault="004D0327" w:rsidP="0022339F">
      <w:pPr>
        <w:rPr>
          <w:bCs/>
        </w:rPr>
      </w:pPr>
    </w:p>
    <w:p w14:paraId="573E0F16" w14:textId="77777777" w:rsidR="004D0327" w:rsidRDefault="004D0327" w:rsidP="0022339F">
      <w:pPr>
        <w:rPr>
          <w:bCs/>
        </w:rPr>
      </w:pPr>
    </w:p>
    <w:p w14:paraId="5B4BA766" w14:textId="77777777" w:rsidR="004D0327" w:rsidRDefault="004D0327" w:rsidP="0022339F">
      <w:pPr>
        <w:rPr>
          <w:bCs/>
        </w:rPr>
      </w:pPr>
    </w:p>
    <w:p w14:paraId="43894E57" w14:textId="77777777" w:rsidR="004D0327" w:rsidRDefault="004D0327" w:rsidP="0022339F">
      <w:pPr>
        <w:rPr>
          <w:bCs/>
        </w:rPr>
      </w:pPr>
    </w:p>
    <w:p w14:paraId="62902AFD" w14:textId="77777777" w:rsidR="004D0327" w:rsidRDefault="004D0327" w:rsidP="0022339F">
      <w:pPr>
        <w:rPr>
          <w:bCs/>
        </w:rPr>
      </w:pPr>
    </w:p>
    <w:p w14:paraId="2F6E9506" w14:textId="77777777" w:rsidR="004D0327" w:rsidRDefault="004D0327" w:rsidP="0022339F">
      <w:pPr>
        <w:rPr>
          <w:bCs/>
        </w:rPr>
      </w:pPr>
    </w:p>
    <w:p w14:paraId="3237E56A" w14:textId="77777777" w:rsidR="0030616A" w:rsidRDefault="0030616A" w:rsidP="0022339F">
      <w:pPr>
        <w:rPr>
          <w:bCs/>
        </w:rPr>
      </w:pPr>
    </w:p>
    <w:p w14:paraId="5FB08644" w14:textId="77777777" w:rsidR="00C41906" w:rsidRDefault="00C41906" w:rsidP="0022339F">
      <w:pPr>
        <w:rPr>
          <w:bCs/>
        </w:rPr>
      </w:pPr>
    </w:p>
    <w:p w14:paraId="4DD0EF2A" w14:textId="1650C187" w:rsidR="00C41906" w:rsidRPr="00B81F2C" w:rsidRDefault="00B81F2C" w:rsidP="00B81F2C">
      <w:pPr>
        <w:numPr>
          <w:ilvl w:val="0"/>
          <w:numId w:val="54"/>
        </w:numPr>
        <w:rPr>
          <w:bCs/>
        </w:rPr>
      </w:pPr>
      <w:r w:rsidRPr="00B81F2C">
        <w:rPr>
          <w:bCs/>
        </w:rPr>
        <w:t>You can search videos in search page</w:t>
      </w:r>
      <w:r>
        <w:rPr>
          <w:bCs/>
        </w:rPr>
        <w:t>.</w:t>
      </w:r>
    </w:p>
    <w:p w14:paraId="6C687F7B" w14:textId="273E2651" w:rsidR="00B81F2C" w:rsidRPr="00B81F2C" w:rsidRDefault="00B81F2C" w:rsidP="00B81F2C">
      <w:pPr>
        <w:ind w:left="720"/>
        <w:rPr>
          <w:bCs/>
        </w:rPr>
      </w:pPr>
    </w:p>
    <w:p w14:paraId="7609C5D5" w14:textId="77777777" w:rsidR="00C41906" w:rsidRDefault="00C41906" w:rsidP="0022339F">
      <w:pPr>
        <w:rPr>
          <w:bCs/>
        </w:rPr>
      </w:pPr>
    </w:p>
    <w:p w14:paraId="087E3DD6" w14:textId="77777777" w:rsidR="00030B1B" w:rsidRDefault="00030B1B" w:rsidP="0022339F">
      <w:pPr>
        <w:rPr>
          <w:bCs/>
        </w:rPr>
      </w:pPr>
    </w:p>
    <w:p w14:paraId="045C32EA" w14:textId="77777777" w:rsidR="00C41906" w:rsidRDefault="00C41906" w:rsidP="0022339F">
      <w:pPr>
        <w:rPr>
          <w:bCs/>
        </w:rPr>
      </w:pPr>
    </w:p>
    <w:p w14:paraId="5E0CDAA6" w14:textId="77777777" w:rsidR="00C41906" w:rsidRDefault="00C41906" w:rsidP="0022339F">
      <w:pPr>
        <w:rPr>
          <w:bCs/>
        </w:rPr>
      </w:pPr>
    </w:p>
    <w:p w14:paraId="07A3D06D" w14:textId="77777777" w:rsidR="00C41906" w:rsidRDefault="00C41906" w:rsidP="0022339F">
      <w:pPr>
        <w:rPr>
          <w:bCs/>
        </w:rPr>
      </w:pPr>
    </w:p>
    <w:p w14:paraId="64B898B8" w14:textId="77777777" w:rsidR="00C41906" w:rsidRDefault="00C41906" w:rsidP="0022339F">
      <w:pPr>
        <w:rPr>
          <w:bCs/>
        </w:rPr>
      </w:pPr>
    </w:p>
    <w:p w14:paraId="3FB7ABB8" w14:textId="77777777" w:rsidR="00C41906" w:rsidRDefault="00C41906" w:rsidP="0022339F">
      <w:pPr>
        <w:rPr>
          <w:bCs/>
        </w:rPr>
      </w:pPr>
    </w:p>
    <w:p w14:paraId="2CFC79A3" w14:textId="77777777" w:rsidR="00C41906" w:rsidRDefault="00C41906" w:rsidP="0022339F">
      <w:pPr>
        <w:rPr>
          <w:bCs/>
        </w:rPr>
      </w:pPr>
    </w:p>
    <w:p w14:paraId="7D6365E3" w14:textId="77777777" w:rsidR="00C41906" w:rsidRDefault="00C41906" w:rsidP="0022339F">
      <w:pPr>
        <w:rPr>
          <w:bCs/>
        </w:rPr>
      </w:pPr>
    </w:p>
    <w:p w14:paraId="22E49019" w14:textId="77777777" w:rsidR="00C41906" w:rsidRDefault="00C41906" w:rsidP="0022339F">
      <w:pPr>
        <w:rPr>
          <w:bCs/>
        </w:rPr>
      </w:pPr>
    </w:p>
    <w:p w14:paraId="775EFC01" w14:textId="3D8F6FBE" w:rsidR="00C41906" w:rsidRPr="003876C1" w:rsidRDefault="003876C1" w:rsidP="00F232D3">
      <w:pPr>
        <w:numPr>
          <w:ilvl w:val="0"/>
          <w:numId w:val="42"/>
        </w:numPr>
        <w:rPr>
          <w:bCs/>
          <w:sz w:val="28"/>
          <w:szCs w:val="28"/>
        </w:rPr>
      </w:pPr>
      <w:r w:rsidRPr="003876C1">
        <w:rPr>
          <w:bCs/>
          <w:sz w:val="28"/>
          <w:szCs w:val="28"/>
        </w:rPr>
        <w:lastRenderedPageBreak/>
        <w:t>Your videos page</w:t>
      </w:r>
      <w:r w:rsidR="00896CFB">
        <w:rPr>
          <w:bCs/>
          <w:sz w:val="28"/>
          <w:szCs w:val="28"/>
        </w:rPr>
        <w:t xml:space="preserve"> , Save video page , Liked video page</w:t>
      </w:r>
    </w:p>
    <w:p w14:paraId="3CA97EFA" w14:textId="77777777" w:rsidR="00C41906" w:rsidRPr="003876C1" w:rsidRDefault="00C41906" w:rsidP="0022339F">
      <w:pPr>
        <w:rPr>
          <w:bCs/>
          <w:sz w:val="28"/>
          <w:szCs w:val="28"/>
        </w:rPr>
      </w:pPr>
    </w:p>
    <w:p w14:paraId="3941C4C0" w14:textId="77777777" w:rsidR="00C41906" w:rsidRDefault="00C41906" w:rsidP="0022339F">
      <w:pPr>
        <w:rPr>
          <w:bCs/>
        </w:rPr>
      </w:pPr>
    </w:p>
    <w:p w14:paraId="61A9A243" w14:textId="2E2BCFE9" w:rsidR="00C41906" w:rsidRDefault="00C41906" w:rsidP="0022339F">
      <w:pPr>
        <w:rPr>
          <w:bCs/>
        </w:rPr>
      </w:pPr>
    </w:p>
    <w:p w14:paraId="13F0C8DA" w14:textId="06C5AA53" w:rsidR="003876C1" w:rsidRDefault="003876C1" w:rsidP="0022339F">
      <w:pPr>
        <w:rPr>
          <w:bCs/>
        </w:rPr>
      </w:pPr>
    </w:p>
    <w:p w14:paraId="25C6A5AE" w14:textId="6823DE22" w:rsidR="00C41906" w:rsidRDefault="00EB0A50" w:rsidP="0022339F">
      <w:pPr>
        <w:rPr>
          <w:bCs/>
        </w:rPr>
      </w:pPr>
      <w:r>
        <w:rPr>
          <w:noProof/>
        </w:rPr>
        <w:pict w14:anchorId="692683D9">
          <v:shape id="_x0000_s2097" type="#_x0000_t75" style="position:absolute;margin-left:-45pt;margin-top:10.6pt;width:541.8pt;height:424.4pt;z-index:251660288;mso-position-horizontal-relative:text;mso-position-vertical-relative:text;mso-width-relative:page;mso-height-relative:page">
            <v:imagedata r:id="rId32" o:title="Screenshot (139)"/>
          </v:shape>
        </w:pict>
      </w:r>
    </w:p>
    <w:p w14:paraId="28916845" w14:textId="77777777" w:rsidR="00C41906" w:rsidRDefault="00C41906" w:rsidP="0022339F">
      <w:pPr>
        <w:rPr>
          <w:bCs/>
        </w:rPr>
      </w:pPr>
    </w:p>
    <w:p w14:paraId="2E8C5B04" w14:textId="63112931" w:rsidR="00C41906" w:rsidRDefault="00C41906" w:rsidP="0022339F">
      <w:pPr>
        <w:rPr>
          <w:bCs/>
        </w:rPr>
      </w:pPr>
    </w:p>
    <w:p w14:paraId="7D839385" w14:textId="6FF894B2" w:rsidR="00C41906" w:rsidRDefault="00C41906" w:rsidP="0022339F">
      <w:pPr>
        <w:rPr>
          <w:bCs/>
        </w:rPr>
      </w:pPr>
    </w:p>
    <w:p w14:paraId="3515AE84" w14:textId="77777777" w:rsidR="00C41906" w:rsidRDefault="00C41906" w:rsidP="0022339F">
      <w:pPr>
        <w:rPr>
          <w:bCs/>
        </w:rPr>
      </w:pPr>
    </w:p>
    <w:p w14:paraId="4B9EA400" w14:textId="77777777" w:rsidR="00C41906" w:rsidRDefault="00C41906" w:rsidP="0022339F">
      <w:pPr>
        <w:rPr>
          <w:bCs/>
        </w:rPr>
      </w:pPr>
    </w:p>
    <w:p w14:paraId="32C7763C" w14:textId="77777777" w:rsidR="00C41906" w:rsidRDefault="00C41906" w:rsidP="0022339F">
      <w:pPr>
        <w:rPr>
          <w:bCs/>
        </w:rPr>
      </w:pPr>
    </w:p>
    <w:p w14:paraId="583CBC77" w14:textId="77777777" w:rsidR="00C41906" w:rsidRDefault="00C41906" w:rsidP="0022339F">
      <w:pPr>
        <w:rPr>
          <w:bCs/>
        </w:rPr>
      </w:pPr>
    </w:p>
    <w:p w14:paraId="69DAE2F8" w14:textId="77777777" w:rsidR="00C41906" w:rsidRDefault="00C41906" w:rsidP="0022339F">
      <w:pPr>
        <w:rPr>
          <w:bCs/>
        </w:rPr>
      </w:pPr>
    </w:p>
    <w:p w14:paraId="41CD0E95" w14:textId="77777777" w:rsidR="00C41906" w:rsidRDefault="00C41906" w:rsidP="0022339F">
      <w:pPr>
        <w:rPr>
          <w:bCs/>
        </w:rPr>
      </w:pPr>
    </w:p>
    <w:p w14:paraId="313F18C6" w14:textId="77777777" w:rsidR="00C41906" w:rsidRDefault="00C41906" w:rsidP="0022339F">
      <w:pPr>
        <w:rPr>
          <w:bCs/>
        </w:rPr>
      </w:pPr>
    </w:p>
    <w:p w14:paraId="6D272811" w14:textId="77777777" w:rsidR="00C41906" w:rsidRDefault="00C41906" w:rsidP="0022339F">
      <w:pPr>
        <w:rPr>
          <w:bCs/>
        </w:rPr>
      </w:pPr>
    </w:p>
    <w:p w14:paraId="333CDA12" w14:textId="77777777" w:rsidR="00C41906" w:rsidRDefault="00C41906" w:rsidP="0022339F">
      <w:pPr>
        <w:rPr>
          <w:bCs/>
        </w:rPr>
      </w:pPr>
    </w:p>
    <w:p w14:paraId="0CC3BB18" w14:textId="77777777" w:rsidR="00C41906" w:rsidRDefault="00C41906" w:rsidP="0022339F">
      <w:pPr>
        <w:rPr>
          <w:bCs/>
        </w:rPr>
      </w:pPr>
    </w:p>
    <w:p w14:paraId="67E7D49E" w14:textId="77777777" w:rsidR="00C41906" w:rsidRDefault="00C41906" w:rsidP="0022339F">
      <w:pPr>
        <w:rPr>
          <w:bCs/>
        </w:rPr>
      </w:pPr>
    </w:p>
    <w:p w14:paraId="4ED13398" w14:textId="77777777" w:rsidR="00C41906" w:rsidRDefault="00C41906" w:rsidP="0022339F">
      <w:pPr>
        <w:rPr>
          <w:bCs/>
        </w:rPr>
      </w:pPr>
    </w:p>
    <w:p w14:paraId="24FF1FE8" w14:textId="77777777" w:rsidR="00C41906" w:rsidRDefault="00C41906" w:rsidP="0022339F">
      <w:pPr>
        <w:rPr>
          <w:bCs/>
        </w:rPr>
      </w:pPr>
    </w:p>
    <w:p w14:paraId="0E80D370" w14:textId="77777777" w:rsidR="00C41906" w:rsidRDefault="00C41906" w:rsidP="0022339F">
      <w:pPr>
        <w:rPr>
          <w:bCs/>
        </w:rPr>
      </w:pPr>
    </w:p>
    <w:p w14:paraId="3F9405A6" w14:textId="77777777" w:rsidR="00C41906" w:rsidRDefault="00C41906" w:rsidP="0022339F">
      <w:pPr>
        <w:rPr>
          <w:bCs/>
        </w:rPr>
      </w:pPr>
    </w:p>
    <w:p w14:paraId="7D9CAF82" w14:textId="77777777" w:rsidR="00C41906" w:rsidRDefault="00C41906" w:rsidP="0022339F">
      <w:pPr>
        <w:rPr>
          <w:bCs/>
        </w:rPr>
      </w:pPr>
    </w:p>
    <w:p w14:paraId="26F9DCFC" w14:textId="77777777" w:rsidR="00C41906" w:rsidRDefault="00C41906" w:rsidP="0022339F">
      <w:pPr>
        <w:rPr>
          <w:bCs/>
        </w:rPr>
      </w:pPr>
    </w:p>
    <w:p w14:paraId="3305080E" w14:textId="77777777" w:rsidR="00C41906" w:rsidRDefault="00C41906" w:rsidP="0022339F">
      <w:pPr>
        <w:rPr>
          <w:bCs/>
        </w:rPr>
      </w:pPr>
    </w:p>
    <w:p w14:paraId="6406D78C" w14:textId="77777777" w:rsidR="00C41906" w:rsidRDefault="00C41906" w:rsidP="0022339F">
      <w:pPr>
        <w:rPr>
          <w:bCs/>
        </w:rPr>
      </w:pPr>
    </w:p>
    <w:p w14:paraId="7B8D717D" w14:textId="77777777" w:rsidR="00C41906" w:rsidRDefault="00C41906" w:rsidP="0022339F">
      <w:pPr>
        <w:rPr>
          <w:bCs/>
        </w:rPr>
      </w:pPr>
    </w:p>
    <w:p w14:paraId="67F68BA5" w14:textId="77777777" w:rsidR="00C41906" w:rsidRDefault="00C41906" w:rsidP="0022339F">
      <w:pPr>
        <w:rPr>
          <w:bCs/>
        </w:rPr>
      </w:pPr>
    </w:p>
    <w:p w14:paraId="66F4C765" w14:textId="77777777" w:rsidR="00C41906" w:rsidRDefault="00C41906" w:rsidP="0022339F">
      <w:pPr>
        <w:rPr>
          <w:bCs/>
        </w:rPr>
      </w:pPr>
    </w:p>
    <w:p w14:paraId="233EED87" w14:textId="77777777" w:rsidR="00C41906" w:rsidRDefault="00C41906" w:rsidP="0022339F">
      <w:pPr>
        <w:rPr>
          <w:bCs/>
        </w:rPr>
      </w:pPr>
    </w:p>
    <w:p w14:paraId="4F2AFB36" w14:textId="77777777" w:rsidR="00C41906" w:rsidRDefault="00C41906" w:rsidP="0022339F">
      <w:pPr>
        <w:rPr>
          <w:bCs/>
        </w:rPr>
      </w:pPr>
    </w:p>
    <w:p w14:paraId="35E181F0" w14:textId="77777777" w:rsidR="00C41906" w:rsidRDefault="00C41906" w:rsidP="0022339F">
      <w:pPr>
        <w:rPr>
          <w:bCs/>
        </w:rPr>
      </w:pPr>
    </w:p>
    <w:p w14:paraId="40D979B8" w14:textId="77777777" w:rsidR="00C41906" w:rsidRDefault="00C41906" w:rsidP="0022339F">
      <w:pPr>
        <w:rPr>
          <w:bCs/>
        </w:rPr>
      </w:pPr>
    </w:p>
    <w:p w14:paraId="39C23EEF" w14:textId="77777777" w:rsidR="00C41906" w:rsidRDefault="00C41906" w:rsidP="0022339F">
      <w:pPr>
        <w:rPr>
          <w:bCs/>
        </w:rPr>
      </w:pPr>
    </w:p>
    <w:p w14:paraId="39D42A5C" w14:textId="77777777" w:rsidR="00C41906" w:rsidRDefault="00C41906" w:rsidP="0022339F">
      <w:pPr>
        <w:rPr>
          <w:bCs/>
        </w:rPr>
      </w:pPr>
    </w:p>
    <w:p w14:paraId="4779196D" w14:textId="77777777" w:rsidR="00C41906" w:rsidRDefault="00C41906" w:rsidP="0022339F">
      <w:pPr>
        <w:rPr>
          <w:bCs/>
        </w:rPr>
      </w:pPr>
    </w:p>
    <w:p w14:paraId="77F5FA71" w14:textId="77777777" w:rsidR="00C41906" w:rsidRDefault="00C41906" w:rsidP="0022339F">
      <w:pPr>
        <w:rPr>
          <w:bCs/>
        </w:rPr>
      </w:pPr>
    </w:p>
    <w:p w14:paraId="7ABFFC1D" w14:textId="77777777" w:rsidR="0030616A" w:rsidRDefault="0030616A" w:rsidP="0022339F">
      <w:pPr>
        <w:rPr>
          <w:bCs/>
        </w:rPr>
      </w:pPr>
    </w:p>
    <w:p w14:paraId="32F35117" w14:textId="717C889D" w:rsidR="00C41906" w:rsidRPr="0030616A" w:rsidRDefault="0030616A" w:rsidP="0030616A">
      <w:pPr>
        <w:numPr>
          <w:ilvl w:val="0"/>
          <w:numId w:val="54"/>
        </w:numPr>
        <w:rPr>
          <w:bCs/>
          <w:sz w:val="28"/>
          <w:szCs w:val="28"/>
        </w:rPr>
      </w:pPr>
      <w:r>
        <w:rPr>
          <w:bCs/>
        </w:rPr>
        <w:t xml:space="preserve">Your video page </w:t>
      </w:r>
      <w:proofErr w:type="gramStart"/>
      <w:r>
        <w:rPr>
          <w:bCs/>
        </w:rPr>
        <w:t>show  your</w:t>
      </w:r>
      <w:proofErr w:type="gramEnd"/>
      <w:r>
        <w:rPr>
          <w:bCs/>
        </w:rPr>
        <w:t xml:space="preserve"> uploaded all  videos.</w:t>
      </w:r>
    </w:p>
    <w:p w14:paraId="6ABB6CCB" w14:textId="33498961" w:rsidR="0030616A" w:rsidRPr="0030616A" w:rsidRDefault="0030616A" w:rsidP="0030616A">
      <w:pPr>
        <w:numPr>
          <w:ilvl w:val="0"/>
          <w:numId w:val="54"/>
        </w:numPr>
        <w:rPr>
          <w:bCs/>
          <w:sz w:val="28"/>
          <w:szCs w:val="28"/>
        </w:rPr>
      </w:pPr>
      <w:r>
        <w:rPr>
          <w:bCs/>
        </w:rPr>
        <w:t>You can delete your uploaded video in your video page.</w:t>
      </w:r>
    </w:p>
    <w:p w14:paraId="5191F289" w14:textId="358B015D" w:rsidR="0030616A" w:rsidRPr="0030616A" w:rsidRDefault="0030616A" w:rsidP="0030616A">
      <w:pPr>
        <w:numPr>
          <w:ilvl w:val="0"/>
          <w:numId w:val="54"/>
        </w:numPr>
        <w:rPr>
          <w:bCs/>
          <w:sz w:val="28"/>
          <w:szCs w:val="28"/>
        </w:rPr>
      </w:pPr>
      <w:r>
        <w:rPr>
          <w:bCs/>
        </w:rPr>
        <w:t xml:space="preserve">Save video page will show your saved </w:t>
      </w:r>
      <w:proofErr w:type="gramStart"/>
      <w:r>
        <w:rPr>
          <w:bCs/>
        </w:rPr>
        <w:t>video(</w:t>
      </w:r>
      <w:proofErr w:type="gramEnd"/>
      <w:r>
        <w:rPr>
          <w:bCs/>
        </w:rPr>
        <w:t>save watch later).</w:t>
      </w:r>
    </w:p>
    <w:p w14:paraId="43127122" w14:textId="678C8882" w:rsidR="0030616A" w:rsidRPr="0030616A" w:rsidRDefault="0030616A" w:rsidP="0030616A">
      <w:pPr>
        <w:numPr>
          <w:ilvl w:val="0"/>
          <w:numId w:val="54"/>
        </w:numPr>
        <w:rPr>
          <w:bCs/>
          <w:sz w:val="28"/>
          <w:szCs w:val="28"/>
        </w:rPr>
      </w:pPr>
      <w:r>
        <w:rPr>
          <w:bCs/>
        </w:rPr>
        <w:t xml:space="preserve">You can </w:t>
      </w:r>
      <w:proofErr w:type="spellStart"/>
      <w:r>
        <w:rPr>
          <w:bCs/>
        </w:rPr>
        <w:t>unsave</w:t>
      </w:r>
      <w:proofErr w:type="spellEnd"/>
      <w:r>
        <w:rPr>
          <w:bCs/>
        </w:rPr>
        <w:t xml:space="preserve"> video on your save video list after you watched saved video.</w:t>
      </w:r>
    </w:p>
    <w:p w14:paraId="155DD233" w14:textId="15C3271B" w:rsidR="0030616A" w:rsidRPr="0030616A" w:rsidRDefault="0030616A" w:rsidP="0030616A">
      <w:pPr>
        <w:numPr>
          <w:ilvl w:val="0"/>
          <w:numId w:val="54"/>
        </w:numPr>
        <w:rPr>
          <w:bCs/>
        </w:rPr>
      </w:pPr>
      <w:r w:rsidRPr="0030616A">
        <w:rPr>
          <w:bCs/>
        </w:rPr>
        <w:t>Liked video page will show your liked v</w:t>
      </w:r>
      <w:r>
        <w:rPr>
          <w:bCs/>
        </w:rPr>
        <w:t>ideo.</w:t>
      </w:r>
    </w:p>
    <w:p w14:paraId="6C453A2C" w14:textId="77777777" w:rsidR="00C41906" w:rsidRDefault="00C41906" w:rsidP="0022339F">
      <w:pPr>
        <w:rPr>
          <w:bCs/>
        </w:rPr>
      </w:pPr>
    </w:p>
    <w:p w14:paraId="3C48381F" w14:textId="77777777" w:rsidR="00C41906" w:rsidRDefault="00C41906" w:rsidP="0022339F">
      <w:pPr>
        <w:rPr>
          <w:bCs/>
        </w:rPr>
      </w:pPr>
    </w:p>
    <w:p w14:paraId="760D00BA" w14:textId="77777777" w:rsidR="00C41906" w:rsidRDefault="00C41906" w:rsidP="0022339F">
      <w:pPr>
        <w:rPr>
          <w:bCs/>
        </w:rPr>
      </w:pPr>
    </w:p>
    <w:p w14:paraId="76FE8784" w14:textId="77777777" w:rsidR="00C41906" w:rsidRDefault="00C41906" w:rsidP="0022339F">
      <w:pPr>
        <w:rPr>
          <w:bCs/>
        </w:rPr>
      </w:pPr>
    </w:p>
    <w:p w14:paraId="61A4D481" w14:textId="77777777" w:rsidR="00C41906" w:rsidRDefault="00C41906" w:rsidP="0022339F">
      <w:pPr>
        <w:rPr>
          <w:bCs/>
        </w:rPr>
      </w:pPr>
    </w:p>
    <w:p w14:paraId="048C91B7" w14:textId="77777777" w:rsidR="00C41906" w:rsidRDefault="00C41906" w:rsidP="0022339F">
      <w:pPr>
        <w:rPr>
          <w:bCs/>
        </w:rPr>
      </w:pPr>
    </w:p>
    <w:p w14:paraId="774DB337" w14:textId="77777777" w:rsidR="00C41906" w:rsidRDefault="00C41906" w:rsidP="0022339F">
      <w:pPr>
        <w:rPr>
          <w:bCs/>
        </w:rPr>
      </w:pPr>
    </w:p>
    <w:p w14:paraId="2C33EFC3" w14:textId="77777777" w:rsidR="00C41906" w:rsidRDefault="00C41906" w:rsidP="0022339F">
      <w:pPr>
        <w:rPr>
          <w:bCs/>
        </w:rPr>
      </w:pPr>
    </w:p>
    <w:p w14:paraId="10F9C810" w14:textId="55EB8805" w:rsidR="00C41906" w:rsidRPr="00B03DD5" w:rsidRDefault="00B03DD5" w:rsidP="00F232D3">
      <w:pPr>
        <w:numPr>
          <w:ilvl w:val="0"/>
          <w:numId w:val="43"/>
        </w:numPr>
        <w:rPr>
          <w:bCs/>
          <w:sz w:val="28"/>
          <w:szCs w:val="28"/>
        </w:rPr>
      </w:pPr>
      <w:r w:rsidRPr="00B03DD5">
        <w:rPr>
          <w:bCs/>
          <w:sz w:val="28"/>
          <w:szCs w:val="28"/>
        </w:rPr>
        <w:t>View comment page:</w:t>
      </w:r>
    </w:p>
    <w:p w14:paraId="25E71954" w14:textId="77777777" w:rsidR="00C41906" w:rsidRDefault="00C41906" w:rsidP="0022339F">
      <w:pPr>
        <w:rPr>
          <w:bCs/>
        </w:rPr>
      </w:pPr>
    </w:p>
    <w:p w14:paraId="05A856C5" w14:textId="77777777" w:rsidR="004D0327" w:rsidRDefault="004D0327" w:rsidP="0022339F">
      <w:pPr>
        <w:rPr>
          <w:bCs/>
        </w:rPr>
      </w:pPr>
    </w:p>
    <w:p w14:paraId="1FBB7BB9" w14:textId="77777777" w:rsidR="004D0327" w:rsidRDefault="004D0327" w:rsidP="0022339F">
      <w:pPr>
        <w:rPr>
          <w:bCs/>
        </w:rPr>
      </w:pPr>
    </w:p>
    <w:p w14:paraId="1D95363A" w14:textId="0ED45635" w:rsidR="004D0327" w:rsidRDefault="00EB0A50" w:rsidP="0022339F">
      <w:pPr>
        <w:rPr>
          <w:bCs/>
        </w:rPr>
      </w:pPr>
      <w:r>
        <w:rPr>
          <w:noProof/>
        </w:rPr>
        <w:pict w14:anchorId="63AA5E81">
          <v:shape id="_x0000_s2129" type="#_x0000_t75" style="position:absolute;margin-left:-47.3pt;margin-top:9.85pt;width:543.8pt;height:430.95pt;z-index:251685888;mso-position-horizontal-relative:text;mso-position-vertical-relative:text;mso-width-relative:page;mso-height-relative:page">
            <v:imagedata r:id="rId33" o:title="Screenshot (5)"/>
          </v:shape>
        </w:pict>
      </w:r>
    </w:p>
    <w:p w14:paraId="463EEEE6" w14:textId="52C5F1A6" w:rsidR="00B03DD5" w:rsidRDefault="00B03DD5" w:rsidP="0022339F">
      <w:pPr>
        <w:rPr>
          <w:bCs/>
        </w:rPr>
      </w:pPr>
    </w:p>
    <w:p w14:paraId="327987F5" w14:textId="44BE2BC2" w:rsidR="00B03DD5" w:rsidRDefault="00B03DD5" w:rsidP="0022339F">
      <w:pPr>
        <w:rPr>
          <w:bCs/>
        </w:rPr>
      </w:pPr>
    </w:p>
    <w:p w14:paraId="68099D24" w14:textId="49BC59B7" w:rsidR="00B03DD5" w:rsidRDefault="00B03DD5" w:rsidP="0022339F">
      <w:pPr>
        <w:rPr>
          <w:bCs/>
        </w:rPr>
      </w:pPr>
    </w:p>
    <w:p w14:paraId="16BB1785" w14:textId="77777777" w:rsidR="00B03DD5" w:rsidRDefault="00B03DD5" w:rsidP="0022339F">
      <w:pPr>
        <w:rPr>
          <w:bCs/>
        </w:rPr>
      </w:pPr>
    </w:p>
    <w:p w14:paraId="73E7DA15" w14:textId="77777777" w:rsidR="00B03DD5" w:rsidRDefault="00B03DD5" w:rsidP="0022339F">
      <w:pPr>
        <w:rPr>
          <w:bCs/>
        </w:rPr>
      </w:pPr>
    </w:p>
    <w:p w14:paraId="26A16DDB" w14:textId="77777777" w:rsidR="00B03DD5" w:rsidRDefault="00B03DD5" w:rsidP="0022339F">
      <w:pPr>
        <w:rPr>
          <w:bCs/>
        </w:rPr>
      </w:pPr>
    </w:p>
    <w:p w14:paraId="12CC2297" w14:textId="77777777" w:rsidR="00B03DD5" w:rsidRDefault="00B03DD5" w:rsidP="0022339F">
      <w:pPr>
        <w:rPr>
          <w:bCs/>
        </w:rPr>
      </w:pPr>
    </w:p>
    <w:p w14:paraId="0B26A049" w14:textId="77777777" w:rsidR="00B03DD5" w:rsidRDefault="00B03DD5" w:rsidP="0022339F">
      <w:pPr>
        <w:rPr>
          <w:bCs/>
        </w:rPr>
      </w:pPr>
    </w:p>
    <w:p w14:paraId="1CFB61F4" w14:textId="77777777" w:rsidR="00B03DD5" w:rsidRDefault="00B03DD5" w:rsidP="0022339F">
      <w:pPr>
        <w:rPr>
          <w:bCs/>
        </w:rPr>
      </w:pPr>
    </w:p>
    <w:p w14:paraId="0683659D" w14:textId="77777777" w:rsidR="00B03DD5" w:rsidRDefault="00B03DD5" w:rsidP="0022339F">
      <w:pPr>
        <w:rPr>
          <w:bCs/>
        </w:rPr>
      </w:pPr>
    </w:p>
    <w:p w14:paraId="5075DFB6" w14:textId="77777777" w:rsidR="00B03DD5" w:rsidRDefault="00B03DD5" w:rsidP="0022339F">
      <w:pPr>
        <w:rPr>
          <w:bCs/>
        </w:rPr>
      </w:pPr>
    </w:p>
    <w:p w14:paraId="017F57D1" w14:textId="77777777" w:rsidR="00B03DD5" w:rsidRDefault="00B03DD5" w:rsidP="0022339F">
      <w:pPr>
        <w:rPr>
          <w:bCs/>
        </w:rPr>
      </w:pPr>
    </w:p>
    <w:p w14:paraId="1BDAA36C" w14:textId="77777777" w:rsidR="00B03DD5" w:rsidRDefault="00B03DD5" w:rsidP="0022339F">
      <w:pPr>
        <w:rPr>
          <w:bCs/>
        </w:rPr>
      </w:pPr>
    </w:p>
    <w:p w14:paraId="25796E1D" w14:textId="77777777" w:rsidR="00B03DD5" w:rsidRDefault="00B03DD5" w:rsidP="0022339F">
      <w:pPr>
        <w:rPr>
          <w:bCs/>
        </w:rPr>
      </w:pPr>
    </w:p>
    <w:p w14:paraId="1E477B2C" w14:textId="77777777" w:rsidR="00B03DD5" w:rsidRDefault="00B03DD5" w:rsidP="0022339F">
      <w:pPr>
        <w:rPr>
          <w:bCs/>
        </w:rPr>
      </w:pPr>
    </w:p>
    <w:p w14:paraId="206AA472" w14:textId="77777777" w:rsidR="00B03DD5" w:rsidRDefault="00B03DD5" w:rsidP="0022339F">
      <w:pPr>
        <w:rPr>
          <w:bCs/>
        </w:rPr>
      </w:pPr>
    </w:p>
    <w:p w14:paraId="6D1A7601" w14:textId="77777777" w:rsidR="00B03DD5" w:rsidRDefault="00B03DD5" w:rsidP="0022339F">
      <w:pPr>
        <w:rPr>
          <w:bCs/>
        </w:rPr>
      </w:pPr>
    </w:p>
    <w:p w14:paraId="1D4CF90D" w14:textId="77777777" w:rsidR="00B03DD5" w:rsidRDefault="00B03DD5" w:rsidP="0022339F">
      <w:pPr>
        <w:rPr>
          <w:bCs/>
        </w:rPr>
      </w:pPr>
    </w:p>
    <w:p w14:paraId="3B37C3B4" w14:textId="77777777" w:rsidR="00B03DD5" w:rsidRDefault="00B03DD5" w:rsidP="0022339F">
      <w:pPr>
        <w:rPr>
          <w:bCs/>
        </w:rPr>
      </w:pPr>
    </w:p>
    <w:p w14:paraId="0992C01E" w14:textId="77777777" w:rsidR="00B03DD5" w:rsidRDefault="00B03DD5" w:rsidP="0022339F">
      <w:pPr>
        <w:rPr>
          <w:bCs/>
        </w:rPr>
      </w:pPr>
    </w:p>
    <w:p w14:paraId="18ED47FE" w14:textId="77777777" w:rsidR="00B03DD5" w:rsidRDefault="00B03DD5" w:rsidP="0022339F">
      <w:pPr>
        <w:rPr>
          <w:bCs/>
        </w:rPr>
      </w:pPr>
    </w:p>
    <w:p w14:paraId="611600B7" w14:textId="77777777" w:rsidR="00B03DD5" w:rsidRDefault="00B03DD5" w:rsidP="0022339F">
      <w:pPr>
        <w:rPr>
          <w:bCs/>
        </w:rPr>
      </w:pPr>
    </w:p>
    <w:p w14:paraId="7049D112" w14:textId="77777777" w:rsidR="00B03DD5" w:rsidRDefault="00B03DD5" w:rsidP="0022339F">
      <w:pPr>
        <w:rPr>
          <w:bCs/>
        </w:rPr>
      </w:pPr>
    </w:p>
    <w:p w14:paraId="5D6B43AE" w14:textId="77777777" w:rsidR="00B03DD5" w:rsidRDefault="00B03DD5" w:rsidP="0022339F">
      <w:pPr>
        <w:rPr>
          <w:bCs/>
        </w:rPr>
      </w:pPr>
    </w:p>
    <w:p w14:paraId="4A9BA404" w14:textId="77777777" w:rsidR="00B03DD5" w:rsidRDefault="00B03DD5" w:rsidP="0022339F">
      <w:pPr>
        <w:rPr>
          <w:bCs/>
        </w:rPr>
      </w:pPr>
    </w:p>
    <w:p w14:paraId="491D79D8" w14:textId="77777777" w:rsidR="00B03DD5" w:rsidRDefault="00B03DD5" w:rsidP="0022339F">
      <w:pPr>
        <w:rPr>
          <w:bCs/>
        </w:rPr>
      </w:pPr>
    </w:p>
    <w:p w14:paraId="244EAA5A" w14:textId="77777777" w:rsidR="00B03DD5" w:rsidRDefault="00B03DD5" w:rsidP="0022339F">
      <w:pPr>
        <w:rPr>
          <w:bCs/>
        </w:rPr>
      </w:pPr>
    </w:p>
    <w:p w14:paraId="46F89A3C" w14:textId="77777777" w:rsidR="00B03DD5" w:rsidRDefault="00B03DD5" w:rsidP="0022339F">
      <w:pPr>
        <w:rPr>
          <w:bCs/>
        </w:rPr>
      </w:pPr>
    </w:p>
    <w:p w14:paraId="5A96303A" w14:textId="77777777" w:rsidR="00B03DD5" w:rsidRDefault="00B03DD5" w:rsidP="0022339F">
      <w:pPr>
        <w:rPr>
          <w:bCs/>
        </w:rPr>
      </w:pPr>
    </w:p>
    <w:p w14:paraId="79A6229A" w14:textId="77777777" w:rsidR="00B03DD5" w:rsidRDefault="00B03DD5" w:rsidP="0022339F">
      <w:pPr>
        <w:rPr>
          <w:bCs/>
        </w:rPr>
      </w:pPr>
    </w:p>
    <w:p w14:paraId="58D90EC2" w14:textId="77777777" w:rsidR="00B03DD5" w:rsidRDefault="00B03DD5" w:rsidP="0022339F">
      <w:pPr>
        <w:rPr>
          <w:bCs/>
        </w:rPr>
      </w:pPr>
    </w:p>
    <w:p w14:paraId="2AA6FADA" w14:textId="77777777" w:rsidR="00B03DD5" w:rsidRDefault="00B03DD5" w:rsidP="0022339F">
      <w:pPr>
        <w:rPr>
          <w:bCs/>
        </w:rPr>
      </w:pPr>
    </w:p>
    <w:p w14:paraId="03A6211B" w14:textId="77777777" w:rsidR="00B03DD5" w:rsidRDefault="00B03DD5" w:rsidP="0022339F">
      <w:pPr>
        <w:rPr>
          <w:bCs/>
        </w:rPr>
      </w:pPr>
    </w:p>
    <w:p w14:paraId="0CB92C33" w14:textId="77777777" w:rsidR="00B03DD5" w:rsidRDefault="00B03DD5" w:rsidP="0022339F">
      <w:pPr>
        <w:rPr>
          <w:bCs/>
        </w:rPr>
      </w:pPr>
    </w:p>
    <w:p w14:paraId="7CDC41FB" w14:textId="77777777" w:rsidR="00B03DD5" w:rsidRDefault="00B03DD5" w:rsidP="0022339F">
      <w:pPr>
        <w:rPr>
          <w:bCs/>
        </w:rPr>
      </w:pPr>
    </w:p>
    <w:p w14:paraId="649D24A9" w14:textId="7B9460A0" w:rsidR="000671D7" w:rsidRPr="000671D7" w:rsidRDefault="000671D7" w:rsidP="000671D7">
      <w:pPr>
        <w:numPr>
          <w:ilvl w:val="0"/>
          <w:numId w:val="55"/>
        </w:numPr>
        <w:rPr>
          <w:bCs/>
          <w:sz w:val="28"/>
          <w:szCs w:val="28"/>
        </w:rPr>
      </w:pPr>
      <w:r>
        <w:rPr>
          <w:bCs/>
        </w:rPr>
        <w:t>When you enter your comment ,</w:t>
      </w:r>
    </w:p>
    <w:p w14:paraId="177F965A" w14:textId="03AE1149" w:rsidR="000671D7" w:rsidRPr="000671D7" w:rsidRDefault="000671D7" w:rsidP="000671D7">
      <w:pPr>
        <w:numPr>
          <w:ilvl w:val="0"/>
          <w:numId w:val="55"/>
        </w:numPr>
        <w:rPr>
          <w:bCs/>
          <w:sz w:val="28"/>
          <w:szCs w:val="28"/>
        </w:rPr>
      </w:pPr>
      <w:r>
        <w:rPr>
          <w:bCs/>
        </w:rPr>
        <w:t>This page will show all</w:t>
      </w:r>
      <w:r w:rsidR="00DE625C">
        <w:rPr>
          <w:bCs/>
        </w:rPr>
        <w:t xml:space="preserve"> comments </w:t>
      </w:r>
      <w:proofErr w:type="gramStart"/>
      <w:r w:rsidR="00DE625C">
        <w:rPr>
          <w:bCs/>
        </w:rPr>
        <w:t>that</w:t>
      </w:r>
      <w:r>
        <w:rPr>
          <w:bCs/>
        </w:rPr>
        <w:t xml:space="preserve">  video</w:t>
      </w:r>
      <w:proofErr w:type="gramEnd"/>
      <w:r>
        <w:rPr>
          <w:bCs/>
        </w:rPr>
        <w:t>.</w:t>
      </w:r>
    </w:p>
    <w:p w14:paraId="6B3BDA1F" w14:textId="77777777" w:rsidR="00B03DD5" w:rsidRDefault="00B03DD5" w:rsidP="0022339F">
      <w:pPr>
        <w:rPr>
          <w:bCs/>
        </w:rPr>
      </w:pPr>
    </w:p>
    <w:p w14:paraId="16AB0558" w14:textId="77777777" w:rsidR="00B03DD5" w:rsidRPr="00B03DD5" w:rsidRDefault="00B03DD5" w:rsidP="00B03DD5"/>
    <w:p w14:paraId="14FB8D6B" w14:textId="77777777" w:rsidR="00B03DD5" w:rsidRPr="00B03DD5" w:rsidRDefault="00B03DD5" w:rsidP="00B03DD5"/>
    <w:p w14:paraId="1B9A2E2E" w14:textId="77777777" w:rsidR="00B03DD5" w:rsidRPr="00B03DD5" w:rsidRDefault="00B03DD5" w:rsidP="00B03DD5"/>
    <w:p w14:paraId="2D6A063B" w14:textId="77777777" w:rsidR="00B03DD5" w:rsidRPr="00B03DD5" w:rsidRDefault="00B03DD5" w:rsidP="00B03DD5"/>
    <w:p w14:paraId="0EEC0025" w14:textId="77777777" w:rsidR="00B03DD5" w:rsidRDefault="00B03DD5" w:rsidP="0022339F">
      <w:pPr>
        <w:rPr>
          <w:bCs/>
        </w:rPr>
      </w:pPr>
    </w:p>
    <w:p w14:paraId="1AA3BFC9" w14:textId="1701417D" w:rsidR="00B03DD5" w:rsidRDefault="00B03DD5" w:rsidP="00B03DD5">
      <w:pPr>
        <w:tabs>
          <w:tab w:val="left" w:pos="2544"/>
        </w:tabs>
        <w:rPr>
          <w:bCs/>
        </w:rPr>
      </w:pPr>
      <w:r>
        <w:rPr>
          <w:bCs/>
        </w:rPr>
        <w:tab/>
      </w:r>
    </w:p>
    <w:p w14:paraId="1B097F19" w14:textId="77777777" w:rsidR="00B03DD5" w:rsidRDefault="00B03DD5" w:rsidP="00B03DD5">
      <w:pPr>
        <w:tabs>
          <w:tab w:val="left" w:pos="2544"/>
        </w:tabs>
        <w:rPr>
          <w:bCs/>
        </w:rPr>
      </w:pPr>
    </w:p>
    <w:p w14:paraId="60BDAF6B" w14:textId="77777777" w:rsidR="00B03DD5" w:rsidRDefault="00B03DD5" w:rsidP="00B03DD5">
      <w:pPr>
        <w:tabs>
          <w:tab w:val="left" w:pos="2544"/>
        </w:tabs>
        <w:rPr>
          <w:bCs/>
        </w:rPr>
      </w:pPr>
    </w:p>
    <w:p w14:paraId="48AB6DAD" w14:textId="77777777" w:rsidR="00D866E4" w:rsidRDefault="00D866E4" w:rsidP="00D866E4">
      <w:pPr>
        <w:ind w:left="360"/>
        <w:rPr>
          <w:sz w:val="28"/>
          <w:szCs w:val="28"/>
        </w:rPr>
      </w:pPr>
    </w:p>
    <w:p w14:paraId="7B337EBA" w14:textId="5E2E7E9A" w:rsidR="00B03DD5" w:rsidRDefault="006D68FB" w:rsidP="00F232D3">
      <w:pPr>
        <w:numPr>
          <w:ilvl w:val="0"/>
          <w:numId w:val="44"/>
        </w:numPr>
        <w:rPr>
          <w:sz w:val="28"/>
          <w:szCs w:val="28"/>
        </w:rPr>
      </w:pPr>
      <w:r w:rsidRPr="006D68FB">
        <w:rPr>
          <w:sz w:val="28"/>
          <w:szCs w:val="28"/>
        </w:rPr>
        <w:t>Edit first name</w:t>
      </w:r>
      <w:r w:rsidR="009B01DC">
        <w:rPr>
          <w:sz w:val="28"/>
          <w:szCs w:val="28"/>
        </w:rPr>
        <w:t xml:space="preserve"> </w:t>
      </w:r>
      <w:r w:rsidRPr="006D68FB">
        <w:rPr>
          <w:sz w:val="28"/>
          <w:szCs w:val="28"/>
        </w:rPr>
        <w:t>:</w:t>
      </w:r>
    </w:p>
    <w:p w14:paraId="28B40D77" w14:textId="77777777" w:rsidR="00D37BDA" w:rsidRDefault="00D37BDA" w:rsidP="00D37BDA">
      <w:pPr>
        <w:rPr>
          <w:sz w:val="28"/>
          <w:szCs w:val="28"/>
        </w:rPr>
      </w:pPr>
    </w:p>
    <w:p w14:paraId="4A4C9D5D" w14:textId="77777777" w:rsidR="00B03DD5" w:rsidRPr="006D68FB" w:rsidRDefault="00B03DD5" w:rsidP="0022339F">
      <w:pPr>
        <w:rPr>
          <w:sz w:val="28"/>
          <w:szCs w:val="28"/>
        </w:rPr>
      </w:pPr>
    </w:p>
    <w:p w14:paraId="7997A0CC" w14:textId="77777777" w:rsidR="00B03DD5" w:rsidRDefault="00B03DD5" w:rsidP="0022339F"/>
    <w:p w14:paraId="39BD04B5" w14:textId="77777777" w:rsidR="00B03DD5" w:rsidRDefault="00B03DD5" w:rsidP="0022339F"/>
    <w:p w14:paraId="4548CE66" w14:textId="28D0EB80" w:rsidR="00B03DD5" w:rsidRDefault="00EB0A50" w:rsidP="0022339F">
      <w:r>
        <w:rPr>
          <w:noProof/>
        </w:rPr>
        <w:pict w14:anchorId="7A554599">
          <v:shape id="_x0000_s2099" type="#_x0000_t75" style="position:absolute;margin-left:-45pt;margin-top:4.2pt;width:540.6pt;height:428.5pt;z-index:251662336;mso-position-horizontal-relative:text;mso-position-vertical-relative:text;mso-width-relative:page;mso-height-relative:page">
            <v:imagedata r:id="rId34" o:title="Screenshot 2025-02-11 172124"/>
          </v:shape>
        </w:pict>
      </w:r>
    </w:p>
    <w:p w14:paraId="7A34950A" w14:textId="169337D0" w:rsidR="00B03DD5" w:rsidRDefault="00B03DD5" w:rsidP="0022339F"/>
    <w:p w14:paraId="0778195A" w14:textId="7F362B36" w:rsidR="00B03DD5" w:rsidRDefault="00B03DD5" w:rsidP="0022339F"/>
    <w:p w14:paraId="04B12395" w14:textId="77777777" w:rsidR="00B03DD5" w:rsidRDefault="00B03DD5" w:rsidP="0022339F"/>
    <w:p w14:paraId="3F205778" w14:textId="77777777" w:rsidR="00B03DD5" w:rsidRDefault="00B03DD5" w:rsidP="0022339F"/>
    <w:p w14:paraId="625D4631" w14:textId="77777777" w:rsidR="00B03DD5" w:rsidRDefault="00B03DD5" w:rsidP="0022339F"/>
    <w:p w14:paraId="4759D252" w14:textId="77777777" w:rsidR="00B03DD5" w:rsidRDefault="00B03DD5" w:rsidP="0022339F"/>
    <w:p w14:paraId="33251E5C" w14:textId="77777777" w:rsidR="00B03DD5" w:rsidRDefault="00B03DD5" w:rsidP="0022339F"/>
    <w:p w14:paraId="55892BD1" w14:textId="0088E447" w:rsidR="00B03DD5" w:rsidRDefault="00B03DD5" w:rsidP="0022339F"/>
    <w:p w14:paraId="0E2B8ECC" w14:textId="77777777" w:rsidR="00B03DD5" w:rsidRDefault="00B03DD5" w:rsidP="0022339F"/>
    <w:p w14:paraId="203BBA01" w14:textId="77777777" w:rsidR="00B03DD5" w:rsidRDefault="00B03DD5" w:rsidP="0022339F"/>
    <w:p w14:paraId="0464875C" w14:textId="77777777" w:rsidR="00B03DD5" w:rsidRDefault="00B03DD5" w:rsidP="0022339F"/>
    <w:p w14:paraId="44B2C108" w14:textId="77777777" w:rsidR="00B03DD5" w:rsidRDefault="00B03DD5" w:rsidP="0022339F"/>
    <w:p w14:paraId="6AB78F04" w14:textId="77777777" w:rsidR="00B03DD5" w:rsidRDefault="00B03DD5" w:rsidP="0022339F"/>
    <w:p w14:paraId="71E3CD32" w14:textId="77777777" w:rsidR="00B03DD5" w:rsidRDefault="00B03DD5" w:rsidP="0022339F"/>
    <w:p w14:paraId="05B86E0A" w14:textId="77777777" w:rsidR="00B03DD5" w:rsidRDefault="00B03DD5" w:rsidP="0022339F"/>
    <w:p w14:paraId="448500B2" w14:textId="77777777" w:rsidR="00B03DD5" w:rsidRDefault="00B03DD5" w:rsidP="0022339F"/>
    <w:p w14:paraId="5511A5EC" w14:textId="77777777" w:rsidR="00B03DD5" w:rsidRDefault="00B03DD5" w:rsidP="0022339F"/>
    <w:p w14:paraId="0F9F0B09" w14:textId="77777777" w:rsidR="00B03DD5" w:rsidRDefault="00B03DD5" w:rsidP="0022339F"/>
    <w:p w14:paraId="6A88BEDB" w14:textId="77777777" w:rsidR="00B03DD5" w:rsidRDefault="00B03DD5" w:rsidP="0022339F"/>
    <w:p w14:paraId="21C0594D" w14:textId="77777777" w:rsidR="00B03DD5" w:rsidRDefault="00B03DD5" w:rsidP="0022339F"/>
    <w:p w14:paraId="7724DB62" w14:textId="77777777" w:rsidR="00B03DD5" w:rsidRDefault="00B03DD5" w:rsidP="0022339F"/>
    <w:p w14:paraId="34FBCBCB" w14:textId="77777777" w:rsidR="00B03DD5" w:rsidRDefault="00B03DD5" w:rsidP="0022339F"/>
    <w:p w14:paraId="58716E42" w14:textId="77777777" w:rsidR="00B03DD5" w:rsidRDefault="00B03DD5" w:rsidP="0022339F"/>
    <w:p w14:paraId="17C45C6E" w14:textId="77777777" w:rsidR="00B03DD5" w:rsidRDefault="00B03DD5" w:rsidP="0022339F"/>
    <w:p w14:paraId="1275DF13" w14:textId="77777777" w:rsidR="00B03DD5" w:rsidRDefault="00B03DD5" w:rsidP="0022339F"/>
    <w:p w14:paraId="22EC3718" w14:textId="77777777" w:rsidR="00B03DD5" w:rsidRDefault="00B03DD5" w:rsidP="0022339F"/>
    <w:p w14:paraId="37E39219" w14:textId="77777777" w:rsidR="00B03DD5" w:rsidRDefault="00B03DD5" w:rsidP="0022339F"/>
    <w:p w14:paraId="3A1C5F73" w14:textId="77777777" w:rsidR="00B03DD5" w:rsidRDefault="00B03DD5" w:rsidP="0022339F"/>
    <w:p w14:paraId="5DF8E9D2" w14:textId="77777777" w:rsidR="00B03DD5" w:rsidRDefault="00B03DD5" w:rsidP="0022339F"/>
    <w:p w14:paraId="750D1927" w14:textId="77777777" w:rsidR="00B03DD5" w:rsidRDefault="00B03DD5" w:rsidP="0022339F"/>
    <w:p w14:paraId="75CFB21E" w14:textId="77777777" w:rsidR="00B03DD5" w:rsidRDefault="00B03DD5" w:rsidP="0022339F"/>
    <w:p w14:paraId="2EDF2F77" w14:textId="77777777" w:rsidR="00B03DD5" w:rsidRDefault="00B03DD5" w:rsidP="0022339F"/>
    <w:p w14:paraId="257D30F7" w14:textId="77777777" w:rsidR="00B03DD5" w:rsidRDefault="00B03DD5" w:rsidP="0022339F"/>
    <w:p w14:paraId="0C47A88E" w14:textId="77777777" w:rsidR="00B03DD5" w:rsidRDefault="00B03DD5" w:rsidP="0022339F"/>
    <w:p w14:paraId="64A0F23C" w14:textId="57D3BE37" w:rsidR="00B03DD5" w:rsidRPr="00D37BDA" w:rsidRDefault="00D37BDA" w:rsidP="00D37BDA">
      <w:pPr>
        <w:numPr>
          <w:ilvl w:val="0"/>
          <w:numId w:val="56"/>
        </w:numPr>
        <w:rPr>
          <w:sz w:val="28"/>
        </w:rPr>
      </w:pPr>
      <w:r>
        <w:t xml:space="preserve">This is </w:t>
      </w:r>
      <w:proofErr w:type="gramStart"/>
      <w:r>
        <w:t>a</w:t>
      </w:r>
      <w:proofErr w:type="gramEnd"/>
      <w:r>
        <w:t xml:space="preserve"> edit page.</w:t>
      </w:r>
    </w:p>
    <w:p w14:paraId="7C17ACB9" w14:textId="002CF586" w:rsidR="00D37BDA" w:rsidRPr="00D37BDA" w:rsidRDefault="00D37BDA" w:rsidP="00D37BDA">
      <w:pPr>
        <w:numPr>
          <w:ilvl w:val="0"/>
          <w:numId w:val="56"/>
        </w:numPr>
        <w:rPr>
          <w:sz w:val="28"/>
        </w:rPr>
      </w:pPr>
      <w:r>
        <w:t>You can edit your first name.</w:t>
      </w:r>
    </w:p>
    <w:p w14:paraId="139EB509" w14:textId="77777777" w:rsidR="00B03DD5" w:rsidRDefault="00B03DD5" w:rsidP="0022339F"/>
    <w:p w14:paraId="24FAF688" w14:textId="77777777" w:rsidR="00B03DD5" w:rsidRDefault="00B03DD5" w:rsidP="0022339F"/>
    <w:p w14:paraId="3E3DC6F3" w14:textId="77777777" w:rsidR="00B03DD5" w:rsidRDefault="00B03DD5" w:rsidP="0022339F"/>
    <w:p w14:paraId="514CFE76" w14:textId="77777777" w:rsidR="00B03DD5" w:rsidRDefault="00B03DD5" w:rsidP="0022339F"/>
    <w:p w14:paraId="2E8DCEBA" w14:textId="77777777" w:rsidR="00B03DD5" w:rsidRDefault="00B03DD5" w:rsidP="0022339F"/>
    <w:p w14:paraId="71BF83DC" w14:textId="77777777" w:rsidR="00B03DD5" w:rsidRDefault="00B03DD5" w:rsidP="0022339F"/>
    <w:p w14:paraId="3E3C29DA" w14:textId="77777777" w:rsidR="00B03DD5" w:rsidRDefault="00B03DD5" w:rsidP="0022339F"/>
    <w:p w14:paraId="1A1BD55A" w14:textId="77777777" w:rsidR="00B03DD5" w:rsidRDefault="00B03DD5" w:rsidP="0022339F"/>
    <w:p w14:paraId="44A47FA5" w14:textId="77777777" w:rsidR="00FD1B0C" w:rsidRDefault="00FD1B0C" w:rsidP="0022339F"/>
    <w:p w14:paraId="22C79141" w14:textId="77777777" w:rsidR="00FD1B0C" w:rsidRDefault="00FD1B0C" w:rsidP="0022339F"/>
    <w:p w14:paraId="2EACBF25" w14:textId="340B2AD0" w:rsidR="00B03DD5" w:rsidRDefault="00FD1B0C" w:rsidP="00F232D3">
      <w:pPr>
        <w:numPr>
          <w:ilvl w:val="0"/>
          <w:numId w:val="45"/>
        </w:numPr>
        <w:rPr>
          <w:sz w:val="28"/>
          <w:szCs w:val="28"/>
        </w:rPr>
      </w:pPr>
      <w:r w:rsidRPr="00FD1B0C">
        <w:rPr>
          <w:sz w:val="28"/>
          <w:szCs w:val="28"/>
        </w:rPr>
        <w:t>Edit last name</w:t>
      </w:r>
      <w:r w:rsidR="00570A27">
        <w:rPr>
          <w:sz w:val="28"/>
          <w:szCs w:val="28"/>
        </w:rPr>
        <w:t xml:space="preserve"> </w:t>
      </w:r>
      <w:r w:rsidR="009B01DC">
        <w:rPr>
          <w:sz w:val="28"/>
          <w:szCs w:val="28"/>
        </w:rPr>
        <w:t>:</w:t>
      </w:r>
    </w:p>
    <w:p w14:paraId="169F8950" w14:textId="77777777" w:rsidR="00D37BDA" w:rsidRPr="00FD1B0C" w:rsidRDefault="00D37BDA" w:rsidP="00D37BDA">
      <w:pPr>
        <w:rPr>
          <w:sz w:val="28"/>
          <w:szCs w:val="28"/>
        </w:rPr>
      </w:pPr>
    </w:p>
    <w:p w14:paraId="5841882B" w14:textId="77777777" w:rsidR="00B03DD5" w:rsidRDefault="00B03DD5" w:rsidP="0022339F">
      <w:pPr>
        <w:rPr>
          <w:bCs/>
        </w:rPr>
      </w:pPr>
    </w:p>
    <w:p w14:paraId="01637B9D" w14:textId="77777777" w:rsidR="00D37BDA" w:rsidRDefault="00D37BDA" w:rsidP="0022339F">
      <w:pPr>
        <w:rPr>
          <w:bCs/>
        </w:rPr>
      </w:pPr>
    </w:p>
    <w:p w14:paraId="77626ADE" w14:textId="77777777" w:rsidR="00FD1B0C" w:rsidRDefault="00FD1B0C" w:rsidP="0022339F">
      <w:pPr>
        <w:rPr>
          <w:bCs/>
        </w:rPr>
      </w:pPr>
    </w:p>
    <w:p w14:paraId="52D513F1" w14:textId="39345BD7" w:rsidR="00FD1B0C" w:rsidRDefault="00EB0A50" w:rsidP="0022339F">
      <w:pPr>
        <w:rPr>
          <w:bCs/>
        </w:rPr>
      </w:pPr>
      <w:r>
        <w:rPr>
          <w:noProof/>
        </w:rPr>
        <w:pict w14:anchorId="25EBB7B2">
          <v:shape id="_x0000_s2100" type="#_x0000_t75" style="position:absolute;margin-left:-46.8pt;margin-top:12.15pt;width:544.2pt;height:419.15pt;z-index:251663360;mso-position-horizontal-relative:text;mso-position-vertical-relative:text;mso-width-relative:page;mso-height-relative:page">
            <v:imagedata r:id="rId35" o:title="Screenshot 2025-02-11 172153"/>
          </v:shape>
        </w:pict>
      </w:r>
    </w:p>
    <w:p w14:paraId="358F8FA9" w14:textId="7B4C4D09" w:rsidR="00FD1B0C" w:rsidRDefault="00FD1B0C" w:rsidP="0022339F">
      <w:pPr>
        <w:rPr>
          <w:bCs/>
        </w:rPr>
      </w:pPr>
    </w:p>
    <w:p w14:paraId="4486A3A6" w14:textId="786766EC" w:rsidR="00FD1B0C" w:rsidRDefault="00FD1B0C" w:rsidP="0022339F">
      <w:pPr>
        <w:rPr>
          <w:bCs/>
        </w:rPr>
      </w:pPr>
    </w:p>
    <w:p w14:paraId="625BCB04" w14:textId="77777777" w:rsidR="00FD1B0C" w:rsidRDefault="00FD1B0C" w:rsidP="0022339F">
      <w:pPr>
        <w:rPr>
          <w:bCs/>
        </w:rPr>
      </w:pPr>
    </w:p>
    <w:p w14:paraId="664287C6" w14:textId="77777777" w:rsidR="00FD1B0C" w:rsidRDefault="00FD1B0C" w:rsidP="0022339F">
      <w:pPr>
        <w:rPr>
          <w:bCs/>
        </w:rPr>
      </w:pPr>
    </w:p>
    <w:p w14:paraId="6B3E9BDB" w14:textId="77777777" w:rsidR="00FD1B0C" w:rsidRDefault="00FD1B0C" w:rsidP="0022339F">
      <w:pPr>
        <w:rPr>
          <w:bCs/>
        </w:rPr>
      </w:pPr>
    </w:p>
    <w:p w14:paraId="56BF895D" w14:textId="77777777" w:rsidR="00FD1B0C" w:rsidRDefault="00FD1B0C" w:rsidP="0022339F">
      <w:pPr>
        <w:rPr>
          <w:bCs/>
        </w:rPr>
      </w:pPr>
    </w:p>
    <w:p w14:paraId="2D79110B" w14:textId="77777777" w:rsidR="00FD1B0C" w:rsidRDefault="00FD1B0C" w:rsidP="0022339F">
      <w:pPr>
        <w:rPr>
          <w:bCs/>
        </w:rPr>
      </w:pPr>
    </w:p>
    <w:p w14:paraId="57F8212B" w14:textId="77777777" w:rsidR="00FD1B0C" w:rsidRDefault="00FD1B0C" w:rsidP="0022339F">
      <w:pPr>
        <w:rPr>
          <w:bCs/>
        </w:rPr>
      </w:pPr>
    </w:p>
    <w:p w14:paraId="2F9706DC" w14:textId="77777777" w:rsidR="00FD1B0C" w:rsidRDefault="00FD1B0C" w:rsidP="0022339F">
      <w:pPr>
        <w:rPr>
          <w:bCs/>
        </w:rPr>
      </w:pPr>
    </w:p>
    <w:p w14:paraId="1C7DE88B" w14:textId="77777777" w:rsidR="00FD1B0C" w:rsidRDefault="00FD1B0C" w:rsidP="0022339F">
      <w:pPr>
        <w:rPr>
          <w:bCs/>
        </w:rPr>
      </w:pPr>
    </w:p>
    <w:p w14:paraId="5E141807" w14:textId="77777777" w:rsidR="00FD1B0C" w:rsidRDefault="00FD1B0C" w:rsidP="0022339F">
      <w:pPr>
        <w:rPr>
          <w:bCs/>
        </w:rPr>
      </w:pPr>
    </w:p>
    <w:p w14:paraId="1F7F5117" w14:textId="77777777" w:rsidR="00FD1B0C" w:rsidRDefault="00FD1B0C" w:rsidP="0022339F">
      <w:pPr>
        <w:rPr>
          <w:bCs/>
        </w:rPr>
      </w:pPr>
    </w:p>
    <w:p w14:paraId="7E2C2878" w14:textId="77777777" w:rsidR="00FD1B0C" w:rsidRDefault="00FD1B0C" w:rsidP="0022339F">
      <w:pPr>
        <w:rPr>
          <w:bCs/>
        </w:rPr>
      </w:pPr>
    </w:p>
    <w:p w14:paraId="11DEEF7B" w14:textId="77777777" w:rsidR="00FD1B0C" w:rsidRDefault="00FD1B0C" w:rsidP="0022339F">
      <w:pPr>
        <w:rPr>
          <w:bCs/>
        </w:rPr>
      </w:pPr>
    </w:p>
    <w:p w14:paraId="024D0A32" w14:textId="77777777" w:rsidR="00FD1B0C" w:rsidRDefault="00FD1B0C" w:rsidP="0022339F">
      <w:pPr>
        <w:rPr>
          <w:bCs/>
        </w:rPr>
      </w:pPr>
    </w:p>
    <w:p w14:paraId="1280F035" w14:textId="77777777" w:rsidR="00FD1B0C" w:rsidRDefault="00FD1B0C" w:rsidP="0022339F">
      <w:pPr>
        <w:rPr>
          <w:bCs/>
        </w:rPr>
      </w:pPr>
    </w:p>
    <w:p w14:paraId="4D04DDBB" w14:textId="77777777" w:rsidR="00FD1B0C" w:rsidRDefault="00FD1B0C" w:rsidP="0022339F">
      <w:pPr>
        <w:rPr>
          <w:bCs/>
        </w:rPr>
      </w:pPr>
    </w:p>
    <w:p w14:paraId="7E1AB9F5" w14:textId="77777777" w:rsidR="00FD1B0C" w:rsidRDefault="00FD1B0C" w:rsidP="0022339F">
      <w:pPr>
        <w:rPr>
          <w:bCs/>
        </w:rPr>
      </w:pPr>
    </w:p>
    <w:p w14:paraId="23B5E9CB" w14:textId="77777777" w:rsidR="00FD1B0C" w:rsidRDefault="00FD1B0C" w:rsidP="0022339F">
      <w:pPr>
        <w:rPr>
          <w:bCs/>
        </w:rPr>
      </w:pPr>
    </w:p>
    <w:p w14:paraId="11600BC8" w14:textId="77777777" w:rsidR="00FD1B0C" w:rsidRDefault="00FD1B0C" w:rsidP="0022339F">
      <w:pPr>
        <w:rPr>
          <w:bCs/>
        </w:rPr>
      </w:pPr>
    </w:p>
    <w:p w14:paraId="14034219" w14:textId="77777777" w:rsidR="00FD1B0C" w:rsidRDefault="00FD1B0C" w:rsidP="0022339F">
      <w:pPr>
        <w:rPr>
          <w:bCs/>
        </w:rPr>
      </w:pPr>
    </w:p>
    <w:p w14:paraId="4113704C" w14:textId="77777777" w:rsidR="00FD1B0C" w:rsidRDefault="00FD1B0C" w:rsidP="0022339F">
      <w:pPr>
        <w:rPr>
          <w:bCs/>
        </w:rPr>
      </w:pPr>
    </w:p>
    <w:p w14:paraId="0DF00653" w14:textId="77777777" w:rsidR="00FD1B0C" w:rsidRDefault="00FD1B0C" w:rsidP="0022339F">
      <w:pPr>
        <w:rPr>
          <w:bCs/>
        </w:rPr>
      </w:pPr>
    </w:p>
    <w:p w14:paraId="4DAC070C" w14:textId="77777777" w:rsidR="00FD1B0C" w:rsidRDefault="00FD1B0C" w:rsidP="0022339F">
      <w:pPr>
        <w:rPr>
          <w:bCs/>
        </w:rPr>
      </w:pPr>
    </w:p>
    <w:p w14:paraId="55637F60" w14:textId="77777777" w:rsidR="00FD1B0C" w:rsidRDefault="00FD1B0C" w:rsidP="0022339F">
      <w:pPr>
        <w:rPr>
          <w:bCs/>
        </w:rPr>
      </w:pPr>
    </w:p>
    <w:p w14:paraId="412CD1C3" w14:textId="77777777" w:rsidR="00FD1B0C" w:rsidRDefault="00FD1B0C" w:rsidP="0022339F">
      <w:pPr>
        <w:rPr>
          <w:bCs/>
        </w:rPr>
      </w:pPr>
    </w:p>
    <w:p w14:paraId="6AC65A4D" w14:textId="77777777" w:rsidR="00FD1B0C" w:rsidRDefault="00FD1B0C" w:rsidP="0022339F">
      <w:pPr>
        <w:rPr>
          <w:bCs/>
        </w:rPr>
      </w:pPr>
    </w:p>
    <w:p w14:paraId="01FEEF3D" w14:textId="77777777" w:rsidR="00FD1B0C" w:rsidRDefault="00FD1B0C" w:rsidP="0022339F">
      <w:pPr>
        <w:rPr>
          <w:bCs/>
        </w:rPr>
      </w:pPr>
    </w:p>
    <w:p w14:paraId="48FF9C5D" w14:textId="77777777" w:rsidR="00FD1B0C" w:rsidRDefault="00FD1B0C" w:rsidP="0022339F">
      <w:pPr>
        <w:rPr>
          <w:bCs/>
        </w:rPr>
      </w:pPr>
    </w:p>
    <w:p w14:paraId="5796582D" w14:textId="77777777" w:rsidR="00FD1B0C" w:rsidRDefault="00FD1B0C" w:rsidP="0022339F">
      <w:pPr>
        <w:rPr>
          <w:bCs/>
        </w:rPr>
      </w:pPr>
    </w:p>
    <w:p w14:paraId="484EF5E2" w14:textId="77777777" w:rsidR="00FD1B0C" w:rsidRDefault="00FD1B0C" w:rsidP="0022339F">
      <w:pPr>
        <w:rPr>
          <w:bCs/>
        </w:rPr>
      </w:pPr>
    </w:p>
    <w:p w14:paraId="44895A5D" w14:textId="77777777" w:rsidR="00FD1B0C" w:rsidRDefault="00FD1B0C" w:rsidP="0022339F">
      <w:pPr>
        <w:rPr>
          <w:bCs/>
        </w:rPr>
      </w:pPr>
    </w:p>
    <w:p w14:paraId="4A58C24C" w14:textId="77777777" w:rsidR="00FD1B0C" w:rsidRDefault="00FD1B0C" w:rsidP="0022339F">
      <w:pPr>
        <w:rPr>
          <w:bCs/>
        </w:rPr>
      </w:pPr>
    </w:p>
    <w:p w14:paraId="322679F7" w14:textId="77777777" w:rsidR="00FD1B0C" w:rsidRDefault="00FD1B0C" w:rsidP="0022339F">
      <w:pPr>
        <w:rPr>
          <w:bCs/>
        </w:rPr>
      </w:pPr>
    </w:p>
    <w:p w14:paraId="4F119305" w14:textId="77777777" w:rsidR="00D37BDA" w:rsidRPr="00D37BDA" w:rsidRDefault="00D37BDA" w:rsidP="00D37BDA">
      <w:pPr>
        <w:numPr>
          <w:ilvl w:val="0"/>
          <w:numId w:val="56"/>
        </w:numPr>
        <w:rPr>
          <w:sz w:val="28"/>
        </w:rPr>
      </w:pPr>
      <w:r>
        <w:t xml:space="preserve">This is </w:t>
      </w:r>
      <w:proofErr w:type="gramStart"/>
      <w:r>
        <w:t>a</w:t>
      </w:r>
      <w:proofErr w:type="gramEnd"/>
      <w:r>
        <w:t xml:space="preserve"> edit page.</w:t>
      </w:r>
    </w:p>
    <w:p w14:paraId="7042175B" w14:textId="11777165" w:rsidR="00D37BDA" w:rsidRPr="00D37BDA" w:rsidRDefault="00D37BDA" w:rsidP="00D37BDA">
      <w:pPr>
        <w:numPr>
          <w:ilvl w:val="0"/>
          <w:numId w:val="56"/>
        </w:numPr>
        <w:rPr>
          <w:sz w:val="28"/>
        </w:rPr>
      </w:pPr>
      <w:r>
        <w:t xml:space="preserve">You can edit your </w:t>
      </w:r>
      <w:proofErr w:type="gramStart"/>
      <w:r>
        <w:t>last  name</w:t>
      </w:r>
      <w:proofErr w:type="gramEnd"/>
      <w:r>
        <w:t>.</w:t>
      </w:r>
    </w:p>
    <w:p w14:paraId="7158BF8E" w14:textId="77777777" w:rsidR="00FD1B0C" w:rsidRDefault="00FD1B0C" w:rsidP="0022339F">
      <w:pPr>
        <w:rPr>
          <w:bCs/>
        </w:rPr>
      </w:pPr>
    </w:p>
    <w:p w14:paraId="0E1F8412" w14:textId="77777777" w:rsidR="00FD1B0C" w:rsidRDefault="00FD1B0C" w:rsidP="0022339F">
      <w:pPr>
        <w:rPr>
          <w:bCs/>
        </w:rPr>
      </w:pPr>
    </w:p>
    <w:p w14:paraId="0F0AA7FE" w14:textId="77777777" w:rsidR="00FD1B0C" w:rsidRDefault="00FD1B0C" w:rsidP="0022339F">
      <w:pPr>
        <w:rPr>
          <w:bCs/>
        </w:rPr>
      </w:pPr>
    </w:p>
    <w:p w14:paraId="4B45CCA5" w14:textId="77777777" w:rsidR="00FD1B0C" w:rsidRDefault="00FD1B0C" w:rsidP="0022339F">
      <w:pPr>
        <w:rPr>
          <w:bCs/>
        </w:rPr>
      </w:pPr>
    </w:p>
    <w:p w14:paraId="63064691" w14:textId="77777777" w:rsidR="00FD1B0C" w:rsidRDefault="00FD1B0C" w:rsidP="0022339F">
      <w:pPr>
        <w:rPr>
          <w:bCs/>
        </w:rPr>
      </w:pPr>
    </w:p>
    <w:p w14:paraId="34BC0E32" w14:textId="77777777" w:rsidR="00FD1B0C" w:rsidRDefault="00FD1B0C" w:rsidP="0022339F">
      <w:pPr>
        <w:rPr>
          <w:bCs/>
        </w:rPr>
      </w:pPr>
    </w:p>
    <w:p w14:paraId="237BA7B3" w14:textId="77777777" w:rsidR="00FD1B0C" w:rsidRDefault="00FD1B0C" w:rsidP="0022339F">
      <w:pPr>
        <w:rPr>
          <w:bCs/>
        </w:rPr>
      </w:pPr>
    </w:p>
    <w:p w14:paraId="18DD2FB7" w14:textId="77777777" w:rsidR="00FD1B0C" w:rsidRDefault="00FD1B0C" w:rsidP="0022339F">
      <w:pPr>
        <w:rPr>
          <w:bCs/>
        </w:rPr>
      </w:pPr>
    </w:p>
    <w:p w14:paraId="5111C349" w14:textId="77777777" w:rsidR="00FD1B0C" w:rsidRDefault="00FD1B0C" w:rsidP="0022339F">
      <w:pPr>
        <w:rPr>
          <w:bCs/>
        </w:rPr>
      </w:pPr>
    </w:p>
    <w:p w14:paraId="2781D2E2" w14:textId="77777777" w:rsidR="00FD1B0C" w:rsidRDefault="00FD1B0C" w:rsidP="0022339F">
      <w:pPr>
        <w:rPr>
          <w:bCs/>
        </w:rPr>
      </w:pPr>
    </w:p>
    <w:p w14:paraId="66AC7D1F" w14:textId="77777777" w:rsidR="0036518B" w:rsidRDefault="0036518B" w:rsidP="0022339F">
      <w:pPr>
        <w:rPr>
          <w:bCs/>
        </w:rPr>
      </w:pPr>
    </w:p>
    <w:p w14:paraId="73DE3CA5" w14:textId="42E9A2D0" w:rsidR="00FD1B0C" w:rsidRPr="00DD6AF3" w:rsidRDefault="004F64DE" w:rsidP="00F232D3">
      <w:pPr>
        <w:numPr>
          <w:ilvl w:val="0"/>
          <w:numId w:val="46"/>
        </w:numPr>
        <w:rPr>
          <w:bCs/>
          <w:sz w:val="28"/>
          <w:szCs w:val="28"/>
        </w:rPr>
      </w:pPr>
      <w:r>
        <w:rPr>
          <w:bCs/>
          <w:sz w:val="28"/>
          <w:szCs w:val="28"/>
        </w:rPr>
        <w:t>Edit phone number</w:t>
      </w:r>
      <w:r w:rsidR="00DD6AF3" w:rsidRPr="00DD6AF3">
        <w:rPr>
          <w:bCs/>
          <w:sz w:val="28"/>
          <w:szCs w:val="28"/>
        </w:rPr>
        <w:t>:</w:t>
      </w:r>
    </w:p>
    <w:p w14:paraId="5F0CC3B4" w14:textId="77777777" w:rsidR="00FD1B0C" w:rsidRDefault="00FD1B0C" w:rsidP="0022339F">
      <w:pPr>
        <w:rPr>
          <w:bCs/>
        </w:rPr>
      </w:pPr>
    </w:p>
    <w:p w14:paraId="6F9E5FC7" w14:textId="77777777" w:rsidR="00FD1B0C" w:rsidRDefault="00FD1B0C" w:rsidP="0022339F">
      <w:pPr>
        <w:rPr>
          <w:bCs/>
        </w:rPr>
      </w:pPr>
    </w:p>
    <w:p w14:paraId="45589AAE" w14:textId="77777777" w:rsidR="00FD1B0C" w:rsidRDefault="00FD1B0C" w:rsidP="0022339F">
      <w:pPr>
        <w:rPr>
          <w:bCs/>
        </w:rPr>
      </w:pPr>
    </w:p>
    <w:p w14:paraId="00F46F4A" w14:textId="4ECB0909" w:rsidR="00FD1B0C" w:rsidRDefault="00EB0A50" w:rsidP="0022339F">
      <w:pPr>
        <w:rPr>
          <w:bCs/>
        </w:rPr>
      </w:pPr>
      <w:r>
        <w:rPr>
          <w:noProof/>
        </w:rPr>
        <w:pict w14:anchorId="78944FD5">
          <v:shape id="_x0000_s2101" type="#_x0000_t75" style="position:absolute;margin-left:-46.2pt;margin-top:6.1pt;width:544.8pt;height:438pt;z-index:251664384;mso-position-horizontal-relative:text;mso-position-vertical-relative:text;mso-width-relative:page;mso-height-relative:page">
            <v:imagedata r:id="rId36" o:title="Screenshot 2025-02-11 172227"/>
          </v:shape>
        </w:pict>
      </w:r>
    </w:p>
    <w:p w14:paraId="7EF8825B" w14:textId="2287CCDD" w:rsidR="00FD1B0C" w:rsidRDefault="00FD1B0C" w:rsidP="0022339F">
      <w:pPr>
        <w:rPr>
          <w:bCs/>
        </w:rPr>
      </w:pPr>
    </w:p>
    <w:p w14:paraId="0BBE2B2B" w14:textId="4F1E0B1A" w:rsidR="00FD1B0C" w:rsidRDefault="00FD1B0C" w:rsidP="0022339F">
      <w:pPr>
        <w:rPr>
          <w:bCs/>
        </w:rPr>
      </w:pPr>
    </w:p>
    <w:p w14:paraId="2994BA11" w14:textId="77777777" w:rsidR="00DB2DB8" w:rsidRDefault="00DB2DB8" w:rsidP="0022339F">
      <w:pPr>
        <w:rPr>
          <w:bCs/>
        </w:rPr>
      </w:pPr>
    </w:p>
    <w:p w14:paraId="49B2DEFD" w14:textId="77777777" w:rsidR="00DB2DB8" w:rsidRDefault="00DB2DB8" w:rsidP="0022339F">
      <w:pPr>
        <w:rPr>
          <w:bCs/>
        </w:rPr>
      </w:pPr>
    </w:p>
    <w:p w14:paraId="6E216E51" w14:textId="77777777" w:rsidR="00DB2DB8" w:rsidRDefault="00DB2DB8" w:rsidP="0022339F">
      <w:pPr>
        <w:rPr>
          <w:bCs/>
        </w:rPr>
      </w:pPr>
    </w:p>
    <w:p w14:paraId="13921489" w14:textId="77777777" w:rsidR="00DB2DB8" w:rsidRDefault="00DB2DB8" w:rsidP="0022339F">
      <w:pPr>
        <w:rPr>
          <w:bCs/>
        </w:rPr>
      </w:pPr>
    </w:p>
    <w:p w14:paraId="662A9007" w14:textId="77777777" w:rsidR="00DB2DB8" w:rsidRDefault="00DB2DB8" w:rsidP="0022339F">
      <w:pPr>
        <w:rPr>
          <w:bCs/>
        </w:rPr>
      </w:pPr>
    </w:p>
    <w:p w14:paraId="09E44898" w14:textId="77777777" w:rsidR="00DB2DB8" w:rsidRDefault="00DB2DB8" w:rsidP="0022339F">
      <w:pPr>
        <w:rPr>
          <w:bCs/>
        </w:rPr>
      </w:pPr>
    </w:p>
    <w:p w14:paraId="15C19FDA" w14:textId="77777777" w:rsidR="00DB2DB8" w:rsidRDefault="00DB2DB8" w:rsidP="0022339F">
      <w:pPr>
        <w:rPr>
          <w:bCs/>
        </w:rPr>
      </w:pPr>
    </w:p>
    <w:p w14:paraId="401E1D40" w14:textId="77777777" w:rsidR="00DB2DB8" w:rsidRDefault="00DB2DB8" w:rsidP="0022339F">
      <w:pPr>
        <w:rPr>
          <w:bCs/>
        </w:rPr>
      </w:pPr>
    </w:p>
    <w:p w14:paraId="5E54FCC9" w14:textId="77777777" w:rsidR="00DB2DB8" w:rsidRDefault="00DB2DB8" w:rsidP="0022339F">
      <w:pPr>
        <w:rPr>
          <w:bCs/>
        </w:rPr>
      </w:pPr>
    </w:p>
    <w:p w14:paraId="7D72915E" w14:textId="77777777" w:rsidR="00DB2DB8" w:rsidRDefault="00DB2DB8" w:rsidP="0022339F">
      <w:pPr>
        <w:rPr>
          <w:bCs/>
        </w:rPr>
      </w:pPr>
    </w:p>
    <w:p w14:paraId="2F3FC7FF" w14:textId="77777777" w:rsidR="00DB2DB8" w:rsidRDefault="00DB2DB8" w:rsidP="0022339F">
      <w:pPr>
        <w:rPr>
          <w:bCs/>
        </w:rPr>
      </w:pPr>
    </w:p>
    <w:p w14:paraId="3CE85D6D" w14:textId="77777777" w:rsidR="00DB2DB8" w:rsidRDefault="00DB2DB8" w:rsidP="0022339F">
      <w:pPr>
        <w:rPr>
          <w:bCs/>
        </w:rPr>
      </w:pPr>
    </w:p>
    <w:p w14:paraId="3954E5A1" w14:textId="77777777" w:rsidR="00DB2DB8" w:rsidRDefault="00DB2DB8" w:rsidP="0022339F">
      <w:pPr>
        <w:rPr>
          <w:bCs/>
        </w:rPr>
      </w:pPr>
    </w:p>
    <w:p w14:paraId="08FA32D3" w14:textId="77777777" w:rsidR="00DB2DB8" w:rsidRDefault="00DB2DB8" w:rsidP="0022339F">
      <w:pPr>
        <w:rPr>
          <w:bCs/>
        </w:rPr>
      </w:pPr>
    </w:p>
    <w:p w14:paraId="017C7A42" w14:textId="77777777" w:rsidR="00DB2DB8" w:rsidRDefault="00DB2DB8" w:rsidP="0022339F">
      <w:pPr>
        <w:rPr>
          <w:bCs/>
        </w:rPr>
      </w:pPr>
    </w:p>
    <w:p w14:paraId="1F6AF2E5" w14:textId="77777777" w:rsidR="00DB2DB8" w:rsidRDefault="00DB2DB8" w:rsidP="0022339F">
      <w:pPr>
        <w:rPr>
          <w:bCs/>
        </w:rPr>
      </w:pPr>
    </w:p>
    <w:p w14:paraId="64F50884" w14:textId="77777777" w:rsidR="00DB2DB8" w:rsidRDefault="00DB2DB8" w:rsidP="0022339F">
      <w:pPr>
        <w:rPr>
          <w:bCs/>
        </w:rPr>
      </w:pPr>
    </w:p>
    <w:p w14:paraId="2754A6AE" w14:textId="77777777" w:rsidR="00DB2DB8" w:rsidRDefault="00DB2DB8" w:rsidP="0022339F">
      <w:pPr>
        <w:rPr>
          <w:bCs/>
        </w:rPr>
      </w:pPr>
    </w:p>
    <w:p w14:paraId="758B2099" w14:textId="77777777" w:rsidR="00DB2DB8" w:rsidRDefault="00DB2DB8" w:rsidP="0022339F">
      <w:pPr>
        <w:rPr>
          <w:bCs/>
        </w:rPr>
      </w:pPr>
    </w:p>
    <w:p w14:paraId="756E810B" w14:textId="77777777" w:rsidR="00DB2DB8" w:rsidRDefault="00DB2DB8" w:rsidP="0022339F">
      <w:pPr>
        <w:rPr>
          <w:bCs/>
        </w:rPr>
      </w:pPr>
    </w:p>
    <w:p w14:paraId="2B597FC1" w14:textId="77777777" w:rsidR="00DB2DB8" w:rsidRDefault="00DB2DB8" w:rsidP="0022339F">
      <w:pPr>
        <w:rPr>
          <w:bCs/>
        </w:rPr>
      </w:pPr>
    </w:p>
    <w:p w14:paraId="2386D33A" w14:textId="77777777" w:rsidR="00DB2DB8" w:rsidRDefault="00DB2DB8" w:rsidP="0022339F">
      <w:pPr>
        <w:rPr>
          <w:bCs/>
        </w:rPr>
      </w:pPr>
    </w:p>
    <w:p w14:paraId="06620FD2" w14:textId="77777777" w:rsidR="00DB2DB8" w:rsidRDefault="00DB2DB8" w:rsidP="0022339F">
      <w:pPr>
        <w:rPr>
          <w:bCs/>
        </w:rPr>
      </w:pPr>
    </w:p>
    <w:p w14:paraId="7B05A428" w14:textId="77777777" w:rsidR="00DB2DB8" w:rsidRDefault="00DB2DB8" w:rsidP="0022339F">
      <w:pPr>
        <w:rPr>
          <w:bCs/>
        </w:rPr>
      </w:pPr>
    </w:p>
    <w:p w14:paraId="22778D91" w14:textId="77777777" w:rsidR="00DB2DB8" w:rsidRDefault="00DB2DB8" w:rsidP="0022339F">
      <w:pPr>
        <w:rPr>
          <w:bCs/>
        </w:rPr>
      </w:pPr>
    </w:p>
    <w:p w14:paraId="5F7EB0E4" w14:textId="77777777" w:rsidR="00DB2DB8" w:rsidRDefault="00DB2DB8" w:rsidP="0022339F">
      <w:pPr>
        <w:rPr>
          <w:bCs/>
        </w:rPr>
      </w:pPr>
    </w:p>
    <w:p w14:paraId="1A550408" w14:textId="77777777" w:rsidR="00DB2DB8" w:rsidRDefault="00DB2DB8" w:rsidP="0022339F">
      <w:pPr>
        <w:rPr>
          <w:bCs/>
        </w:rPr>
      </w:pPr>
    </w:p>
    <w:p w14:paraId="4A885B48" w14:textId="77777777" w:rsidR="00DB2DB8" w:rsidRDefault="00DB2DB8" w:rsidP="0022339F">
      <w:pPr>
        <w:rPr>
          <w:bCs/>
        </w:rPr>
      </w:pPr>
    </w:p>
    <w:p w14:paraId="6C22B1B8" w14:textId="77777777" w:rsidR="00DB2DB8" w:rsidRDefault="00DB2DB8" w:rsidP="0022339F">
      <w:pPr>
        <w:rPr>
          <w:bCs/>
        </w:rPr>
      </w:pPr>
    </w:p>
    <w:p w14:paraId="0FCD5207" w14:textId="77777777" w:rsidR="00DB2DB8" w:rsidRDefault="00DB2DB8" w:rsidP="0022339F">
      <w:pPr>
        <w:rPr>
          <w:bCs/>
        </w:rPr>
      </w:pPr>
    </w:p>
    <w:p w14:paraId="52D07F01" w14:textId="77777777" w:rsidR="00DB2DB8" w:rsidRDefault="00DB2DB8" w:rsidP="0022339F">
      <w:pPr>
        <w:rPr>
          <w:bCs/>
        </w:rPr>
      </w:pPr>
    </w:p>
    <w:p w14:paraId="23A52680" w14:textId="77777777" w:rsidR="00DB2DB8" w:rsidRDefault="00DB2DB8" w:rsidP="0022339F">
      <w:pPr>
        <w:rPr>
          <w:bCs/>
        </w:rPr>
      </w:pPr>
    </w:p>
    <w:p w14:paraId="7960C7E3" w14:textId="77777777" w:rsidR="00DB2DB8" w:rsidRPr="00D37BDA" w:rsidRDefault="00DB2DB8" w:rsidP="00DB2DB8">
      <w:pPr>
        <w:numPr>
          <w:ilvl w:val="0"/>
          <w:numId w:val="56"/>
        </w:numPr>
        <w:rPr>
          <w:sz w:val="28"/>
        </w:rPr>
      </w:pPr>
      <w:r>
        <w:t xml:space="preserve">This is </w:t>
      </w:r>
      <w:proofErr w:type="gramStart"/>
      <w:r>
        <w:t>a</w:t>
      </w:r>
      <w:proofErr w:type="gramEnd"/>
      <w:r>
        <w:t xml:space="preserve"> edit page.</w:t>
      </w:r>
    </w:p>
    <w:p w14:paraId="10E1548A" w14:textId="0B7C6370" w:rsidR="00DB2DB8" w:rsidRPr="00D37BDA" w:rsidRDefault="00DB2DB8" w:rsidP="00DB2DB8">
      <w:pPr>
        <w:numPr>
          <w:ilvl w:val="0"/>
          <w:numId w:val="56"/>
        </w:numPr>
        <w:rPr>
          <w:sz w:val="28"/>
        </w:rPr>
      </w:pPr>
      <w:r>
        <w:t>You can edit your phone number.</w:t>
      </w:r>
    </w:p>
    <w:p w14:paraId="11C2CDE0" w14:textId="77777777" w:rsidR="00DB2DB8" w:rsidRPr="00DB2DB8" w:rsidRDefault="00DB2DB8" w:rsidP="0022339F">
      <w:pPr>
        <w:rPr>
          <w:b/>
          <w:bCs/>
        </w:rPr>
      </w:pPr>
    </w:p>
    <w:p w14:paraId="663A24B7" w14:textId="0E7B7D67" w:rsidR="00B11398" w:rsidRDefault="00CE0992" w:rsidP="0022339F">
      <w:pPr>
        <w:rPr>
          <w:bCs/>
        </w:rPr>
      </w:pPr>
      <w:r>
        <w:rPr>
          <w:bCs/>
        </w:rPr>
        <w:br w:type="page"/>
      </w:r>
    </w:p>
    <w:p w14:paraId="0AFE9DBD" w14:textId="399B6F4E" w:rsidR="00B11398" w:rsidRPr="00B11398" w:rsidRDefault="00B11398" w:rsidP="00F232D3">
      <w:pPr>
        <w:numPr>
          <w:ilvl w:val="0"/>
          <w:numId w:val="47"/>
        </w:numPr>
        <w:rPr>
          <w:bCs/>
          <w:sz w:val="28"/>
          <w:szCs w:val="28"/>
        </w:rPr>
      </w:pPr>
      <w:r w:rsidRPr="00B11398">
        <w:rPr>
          <w:bCs/>
          <w:sz w:val="28"/>
          <w:szCs w:val="28"/>
        </w:rPr>
        <w:t>Admin Home page:</w:t>
      </w:r>
    </w:p>
    <w:p w14:paraId="51616459" w14:textId="77777777" w:rsidR="00B11398" w:rsidRDefault="00B11398" w:rsidP="0022339F">
      <w:pPr>
        <w:rPr>
          <w:bCs/>
        </w:rPr>
      </w:pPr>
    </w:p>
    <w:p w14:paraId="40330FF3" w14:textId="77777777" w:rsidR="00B11398" w:rsidRDefault="00B11398" w:rsidP="0022339F">
      <w:pPr>
        <w:rPr>
          <w:bCs/>
        </w:rPr>
      </w:pPr>
    </w:p>
    <w:p w14:paraId="14EE65F5" w14:textId="77777777" w:rsidR="00B11398" w:rsidRDefault="00B11398" w:rsidP="0022339F">
      <w:pPr>
        <w:rPr>
          <w:bCs/>
        </w:rPr>
      </w:pPr>
    </w:p>
    <w:p w14:paraId="3AD6F19A" w14:textId="55C8EF4E" w:rsidR="00B11398" w:rsidRDefault="00B11398" w:rsidP="0022339F">
      <w:pPr>
        <w:rPr>
          <w:bCs/>
        </w:rPr>
      </w:pPr>
    </w:p>
    <w:p w14:paraId="1BFD6CD4" w14:textId="20B3A6C1" w:rsidR="00B11398" w:rsidRDefault="00EB0A50" w:rsidP="0022339F">
      <w:pPr>
        <w:rPr>
          <w:bCs/>
        </w:rPr>
      </w:pPr>
      <w:r>
        <w:rPr>
          <w:noProof/>
        </w:rPr>
        <w:pict w14:anchorId="30C3227F">
          <v:shape id="_x0000_s2131" type="#_x0000_t75" style="position:absolute;margin-left:-47.35pt;margin-top:1.5pt;width:545.65pt;height:439.6pt;z-index:251687936;mso-position-horizontal-relative:text;mso-position-vertical-relative:text;mso-width-relative:page;mso-height-relative:page">
            <v:imagedata r:id="rId37" o:title="Screenshot (11)"/>
          </v:shape>
        </w:pict>
      </w:r>
    </w:p>
    <w:p w14:paraId="3B822F4C" w14:textId="512F5A9A" w:rsidR="00B11398" w:rsidRDefault="00B11398" w:rsidP="0022339F">
      <w:pPr>
        <w:rPr>
          <w:bCs/>
        </w:rPr>
      </w:pPr>
    </w:p>
    <w:p w14:paraId="7428EED5" w14:textId="77777777" w:rsidR="00B11398" w:rsidRDefault="00B11398" w:rsidP="0022339F">
      <w:pPr>
        <w:rPr>
          <w:bCs/>
        </w:rPr>
      </w:pPr>
    </w:p>
    <w:p w14:paraId="22520CE9" w14:textId="77777777" w:rsidR="00B11398" w:rsidRDefault="00B11398" w:rsidP="0022339F">
      <w:pPr>
        <w:rPr>
          <w:bCs/>
        </w:rPr>
      </w:pPr>
    </w:p>
    <w:p w14:paraId="09AE3FAF" w14:textId="3369B687" w:rsidR="00B11398" w:rsidRDefault="00B11398" w:rsidP="0022339F">
      <w:pPr>
        <w:rPr>
          <w:bCs/>
        </w:rPr>
      </w:pPr>
    </w:p>
    <w:p w14:paraId="7D1846E2" w14:textId="77777777" w:rsidR="00B11398" w:rsidRDefault="00B11398" w:rsidP="0022339F">
      <w:pPr>
        <w:rPr>
          <w:bCs/>
        </w:rPr>
      </w:pPr>
    </w:p>
    <w:p w14:paraId="4FD586CE" w14:textId="77777777" w:rsidR="00B11398" w:rsidRDefault="00B11398" w:rsidP="0022339F">
      <w:pPr>
        <w:rPr>
          <w:bCs/>
        </w:rPr>
      </w:pPr>
    </w:p>
    <w:p w14:paraId="42F87783" w14:textId="77777777" w:rsidR="00B11398" w:rsidRDefault="00B11398" w:rsidP="0022339F">
      <w:pPr>
        <w:rPr>
          <w:bCs/>
        </w:rPr>
      </w:pPr>
    </w:p>
    <w:p w14:paraId="16CBC3BF" w14:textId="77777777" w:rsidR="00B11398" w:rsidRDefault="00B11398" w:rsidP="0022339F">
      <w:pPr>
        <w:rPr>
          <w:bCs/>
        </w:rPr>
      </w:pPr>
    </w:p>
    <w:p w14:paraId="6FD0D81D" w14:textId="77777777" w:rsidR="00B11398" w:rsidRDefault="00B11398" w:rsidP="0022339F">
      <w:pPr>
        <w:rPr>
          <w:bCs/>
        </w:rPr>
      </w:pPr>
    </w:p>
    <w:p w14:paraId="26289223" w14:textId="77777777" w:rsidR="00B11398" w:rsidRDefault="00B11398" w:rsidP="0022339F">
      <w:pPr>
        <w:rPr>
          <w:bCs/>
        </w:rPr>
      </w:pPr>
    </w:p>
    <w:p w14:paraId="73184ABC" w14:textId="77777777" w:rsidR="00B11398" w:rsidRDefault="00B11398" w:rsidP="0022339F">
      <w:pPr>
        <w:rPr>
          <w:bCs/>
        </w:rPr>
      </w:pPr>
    </w:p>
    <w:p w14:paraId="18BE5156" w14:textId="77777777" w:rsidR="00B11398" w:rsidRDefault="00B11398" w:rsidP="0022339F">
      <w:pPr>
        <w:rPr>
          <w:bCs/>
        </w:rPr>
      </w:pPr>
    </w:p>
    <w:p w14:paraId="1E73D5B3" w14:textId="77777777" w:rsidR="00B11398" w:rsidRDefault="00B11398" w:rsidP="0022339F">
      <w:pPr>
        <w:rPr>
          <w:bCs/>
        </w:rPr>
      </w:pPr>
    </w:p>
    <w:p w14:paraId="2F762752" w14:textId="77777777" w:rsidR="00B11398" w:rsidRDefault="00B11398" w:rsidP="0022339F">
      <w:pPr>
        <w:rPr>
          <w:bCs/>
        </w:rPr>
      </w:pPr>
    </w:p>
    <w:p w14:paraId="432B4923" w14:textId="77777777" w:rsidR="00B11398" w:rsidRDefault="00B11398" w:rsidP="0022339F">
      <w:pPr>
        <w:rPr>
          <w:bCs/>
        </w:rPr>
      </w:pPr>
    </w:p>
    <w:p w14:paraId="4B56A90A" w14:textId="77777777" w:rsidR="00B11398" w:rsidRDefault="00B11398" w:rsidP="0022339F">
      <w:pPr>
        <w:rPr>
          <w:bCs/>
        </w:rPr>
      </w:pPr>
    </w:p>
    <w:p w14:paraId="499A36C9" w14:textId="77777777" w:rsidR="00B11398" w:rsidRDefault="00B11398" w:rsidP="0022339F">
      <w:pPr>
        <w:rPr>
          <w:bCs/>
        </w:rPr>
      </w:pPr>
    </w:p>
    <w:p w14:paraId="4664606D" w14:textId="6EAFF642" w:rsidR="00B11398" w:rsidRDefault="00B11398" w:rsidP="0022339F">
      <w:pPr>
        <w:rPr>
          <w:bCs/>
        </w:rPr>
      </w:pPr>
    </w:p>
    <w:p w14:paraId="4727E6F7" w14:textId="0D3CE78D" w:rsidR="00B11398" w:rsidRDefault="00B11398" w:rsidP="0022339F">
      <w:pPr>
        <w:rPr>
          <w:bCs/>
        </w:rPr>
      </w:pPr>
    </w:p>
    <w:p w14:paraId="51AB00A4" w14:textId="77777777" w:rsidR="00B11398" w:rsidRDefault="00B11398" w:rsidP="0022339F">
      <w:pPr>
        <w:rPr>
          <w:bCs/>
        </w:rPr>
      </w:pPr>
    </w:p>
    <w:p w14:paraId="630CC037" w14:textId="77777777" w:rsidR="00B11398" w:rsidRDefault="00B11398" w:rsidP="0022339F">
      <w:pPr>
        <w:rPr>
          <w:bCs/>
        </w:rPr>
      </w:pPr>
    </w:p>
    <w:p w14:paraId="04F942D3" w14:textId="77777777" w:rsidR="00B11398" w:rsidRDefault="00B11398" w:rsidP="0022339F">
      <w:pPr>
        <w:rPr>
          <w:bCs/>
        </w:rPr>
      </w:pPr>
    </w:p>
    <w:p w14:paraId="37A9F7F9" w14:textId="77777777" w:rsidR="00B11398" w:rsidRDefault="00B11398" w:rsidP="0022339F">
      <w:pPr>
        <w:rPr>
          <w:bCs/>
        </w:rPr>
      </w:pPr>
    </w:p>
    <w:p w14:paraId="68699A1F" w14:textId="77777777" w:rsidR="00B11398" w:rsidRDefault="00B11398" w:rsidP="0022339F">
      <w:pPr>
        <w:rPr>
          <w:bCs/>
        </w:rPr>
      </w:pPr>
    </w:p>
    <w:p w14:paraId="66008924" w14:textId="77777777" w:rsidR="00B11398" w:rsidRDefault="00B11398" w:rsidP="0022339F">
      <w:pPr>
        <w:rPr>
          <w:bCs/>
        </w:rPr>
      </w:pPr>
    </w:p>
    <w:p w14:paraId="5E5A9D91" w14:textId="77777777" w:rsidR="00B11398" w:rsidRDefault="00B11398" w:rsidP="0022339F">
      <w:pPr>
        <w:rPr>
          <w:bCs/>
        </w:rPr>
      </w:pPr>
    </w:p>
    <w:p w14:paraId="3B28EF6A" w14:textId="77777777" w:rsidR="00B11398" w:rsidRDefault="00B11398" w:rsidP="0022339F">
      <w:pPr>
        <w:rPr>
          <w:bCs/>
        </w:rPr>
      </w:pPr>
    </w:p>
    <w:p w14:paraId="31DE7F7A" w14:textId="77777777" w:rsidR="00B11398" w:rsidRDefault="00B11398" w:rsidP="0022339F">
      <w:pPr>
        <w:rPr>
          <w:bCs/>
        </w:rPr>
      </w:pPr>
    </w:p>
    <w:p w14:paraId="3CC13729" w14:textId="77777777" w:rsidR="00B11398" w:rsidRDefault="00B11398" w:rsidP="0022339F">
      <w:pPr>
        <w:rPr>
          <w:bCs/>
        </w:rPr>
      </w:pPr>
    </w:p>
    <w:p w14:paraId="224F52C9" w14:textId="5905BBCE" w:rsidR="00B11398" w:rsidRDefault="00B11398" w:rsidP="0022339F">
      <w:pPr>
        <w:rPr>
          <w:bCs/>
        </w:rPr>
      </w:pPr>
    </w:p>
    <w:p w14:paraId="050CEA65" w14:textId="77777777" w:rsidR="00B11398" w:rsidRDefault="00B11398" w:rsidP="0022339F">
      <w:pPr>
        <w:rPr>
          <w:bCs/>
        </w:rPr>
      </w:pPr>
    </w:p>
    <w:p w14:paraId="2D15ED12" w14:textId="77777777" w:rsidR="00B11398" w:rsidRDefault="00B11398" w:rsidP="0022339F">
      <w:pPr>
        <w:rPr>
          <w:bCs/>
        </w:rPr>
      </w:pPr>
    </w:p>
    <w:p w14:paraId="22F682BF" w14:textId="77777777" w:rsidR="00B11398" w:rsidRDefault="00B11398" w:rsidP="0022339F">
      <w:pPr>
        <w:rPr>
          <w:bCs/>
        </w:rPr>
      </w:pPr>
    </w:p>
    <w:p w14:paraId="0DF66886" w14:textId="77777777" w:rsidR="00B11398" w:rsidRDefault="00B11398" w:rsidP="0022339F">
      <w:pPr>
        <w:rPr>
          <w:bCs/>
        </w:rPr>
      </w:pPr>
    </w:p>
    <w:p w14:paraId="4FA56759" w14:textId="20C7BDDC" w:rsidR="003D2F21" w:rsidRPr="00D37BDA" w:rsidRDefault="003D2F21" w:rsidP="003D2F21">
      <w:pPr>
        <w:numPr>
          <w:ilvl w:val="0"/>
          <w:numId w:val="56"/>
        </w:numPr>
        <w:rPr>
          <w:sz w:val="28"/>
        </w:rPr>
      </w:pPr>
      <w:r>
        <w:t xml:space="preserve">This is a Admin </w:t>
      </w:r>
      <w:proofErr w:type="gramStart"/>
      <w:r>
        <w:t>home  page</w:t>
      </w:r>
      <w:proofErr w:type="gramEnd"/>
      <w:r>
        <w:t>.</w:t>
      </w:r>
    </w:p>
    <w:p w14:paraId="177A9614" w14:textId="4EEB7B9A" w:rsidR="003D2F21" w:rsidRPr="003D2F21" w:rsidRDefault="003D2F21" w:rsidP="003D2F21">
      <w:pPr>
        <w:numPr>
          <w:ilvl w:val="0"/>
          <w:numId w:val="56"/>
        </w:numPr>
        <w:rPr>
          <w:sz w:val="28"/>
        </w:rPr>
      </w:pPr>
      <w:proofErr w:type="gramStart"/>
      <w:r>
        <w:t>Admin  can</w:t>
      </w:r>
      <w:proofErr w:type="gramEnd"/>
      <w:r>
        <w:t xml:space="preserve"> see  all videos.</w:t>
      </w:r>
    </w:p>
    <w:p w14:paraId="3AF1B2F7" w14:textId="354A0F8C" w:rsidR="003D2F21" w:rsidRPr="00D37BDA" w:rsidRDefault="003D2F21" w:rsidP="003D2F21">
      <w:pPr>
        <w:numPr>
          <w:ilvl w:val="0"/>
          <w:numId w:val="56"/>
        </w:numPr>
        <w:rPr>
          <w:sz w:val="28"/>
        </w:rPr>
      </w:pPr>
      <w:r>
        <w:t>And admin can delete any videos</w:t>
      </w:r>
    </w:p>
    <w:p w14:paraId="501B7B79" w14:textId="77777777" w:rsidR="00B11398" w:rsidRDefault="00B11398" w:rsidP="0022339F">
      <w:pPr>
        <w:rPr>
          <w:bCs/>
        </w:rPr>
      </w:pPr>
    </w:p>
    <w:p w14:paraId="05D445F9" w14:textId="77777777" w:rsidR="00B11398" w:rsidRDefault="00B11398" w:rsidP="0022339F">
      <w:pPr>
        <w:rPr>
          <w:bCs/>
        </w:rPr>
      </w:pPr>
    </w:p>
    <w:p w14:paraId="71C526F9" w14:textId="40E0BB4D" w:rsidR="003A1D7A" w:rsidRDefault="00CE0992" w:rsidP="0022339F">
      <w:pPr>
        <w:rPr>
          <w:bCs/>
        </w:rPr>
      </w:pPr>
      <w:r>
        <w:rPr>
          <w:bCs/>
        </w:rPr>
        <w:br w:type="page"/>
      </w:r>
    </w:p>
    <w:p w14:paraId="7F26F6CA" w14:textId="246524E1" w:rsidR="0022339F" w:rsidRPr="003A1D7A" w:rsidRDefault="003A1D7A" w:rsidP="00F232D3">
      <w:pPr>
        <w:numPr>
          <w:ilvl w:val="0"/>
          <w:numId w:val="48"/>
        </w:numPr>
        <w:rPr>
          <w:bCs/>
          <w:sz w:val="28"/>
          <w:szCs w:val="28"/>
        </w:rPr>
      </w:pPr>
      <w:r w:rsidRPr="003A1D7A">
        <w:rPr>
          <w:bCs/>
          <w:sz w:val="28"/>
          <w:szCs w:val="28"/>
        </w:rPr>
        <w:t>View Registration Page:</w:t>
      </w:r>
    </w:p>
    <w:p w14:paraId="7EF1679D" w14:textId="77777777" w:rsidR="003A1D7A" w:rsidRDefault="003A1D7A" w:rsidP="0022339F">
      <w:pPr>
        <w:rPr>
          <w:bCs/>
        </w:rPr>
      </w:pPr>
    </w:p>
    <w:p w14:paraId="1DD22453" w14:textId="77777777" w:rsidR="003A1D7A" w:rsidRDefault="003A1D7A" w:rsidP="0022339F">
      <w:pPr>
        <w:rPr>
          <w:bCs/>
        </w:rPr>
      </w:pPr>
    </w:p>
    <w:p w14:paraId="1C216999" w14:textId="1CBB8131" w:rsidR="003A1D7A" w:rsidRDefault="003A1D7A" w:rsidP="0022339F">
      <w:pPr>
        <w:rPr>
          <w:bCs/>
        </w:rPr>
      </w:pPr>
    </w:p>
    <w:p w14:paraId="57DA933A" w14:textId="2BD5A495" w:rsidR="003A1D7A" w:rsidRDefault="00EB0A50" w:rsidP="0022339F">
      <w:pPr>
        <w:rPr>
          <w:bCs/>
        </w:rPr>
      </w:pPr>
      <w:r>
        <w:rPr>
          <w:noProof/>
        </w:rPr>
        <w:pict w14:anchorId="7D8C9780">
          <v:shape id="_x0000_s2132" type="#_x0000_t75" style="position:absolute;margin-left:-45.45pt;margin-top:12.95pt;width:543.75pt;height:441.95pt;z-index:251689984;mso-position-horizontal-relative:text;mso-position-vertical-relative:text;mso-width-relative:page;mso-height-relative:page">
            <v:imagedata r:id="rId38" o:title="Screenshot (12)"/>
          </v:shape>
        </w:pict>
      </w:r>
    </w:p>
    <w:p w14:paraId="4FCD120E" w14:textId="7E28F7C8" w:rsidR="003A1D7A" w:rsidRDefault="003A1D7A" w:rsidP="0022339F">
      <w:pPr>
        <w:rPr>
          <w:bCs/>
        </w:rPr>
      </w:pPr>
    </w:p>
    <w:p w14:paraId="5B394181" w14:textId="1389E2FC" w:rsidR="003A1D7A" w:rsidRDefault="003A1D7A" w:rsidP="0022339F">
      <w:pPr>
        <w:rPr>
          <w:bCs/>
        </w:rPr>
      </w:pPr>
    </w:p>
    <w:p w14:paraId="22D99054" w14:textId="77777777" w:rsidR="003A1D7A" w:rsidRDefault="003A1D7A" w:rsidP="0022339F">
      <w:pPr>
        <w:rPr>
          <w:bCs/>
        </w:rPr>
      </w:pPr>
    </w:p>
    <w:p w14:paraId="23DE2E78" w14:textId="77777777" w:rsidR="003A1D7A" w:rsidRDefault="003A1D7A" w:rsidP="0022339F">
      <w:pPr>
        <w:rPr>
          <w:bCs/>
        </w:rPr>
      </w:pPr>
    </w:p>
    <w:p w14:paraId="08B0BD08" w14:textId="77777777" w:rsidR="003A1D7A" w:rsidRDefault="003A1D7A" w:rsidP="0022339F">
      <w:pPr>
        <w:rPr>
          <w:bCs/>
        </w:rPr>
      </w:pPr>
    </w:p>
    <w:p w14:paraId="5006DADE" w14:textId="77777777" w:rsidR="003A1D7A" w:rsidRDefault="003A1D7A" w:rsidP="0022339F">
      <w:pPr>
        <w:rPr>
          <w:bCs/>
        </w:rPr>
      </w:pPr>
    </w:p>
    <w:p w14:paraId="60597E0B" w14:textId="77777777" w:rsidR="003A1D7A" w:rsidRDefault="003A1D7A" w:rsidP="0022339F">
      <w:pPr>
        <w:rPr>
          <w:bCs/>
        </w:rPr>
      </w:pPr>
    </w:p>
    <w:p w14:paraId="51C5A6B4" w14:textId="77777777" w:rsidR="003A1D7A" w:rsidRDefault="003A1D7A" w:rsidP="0022339F">
      <w:pPr>
        <w:rPr>
          <w:bCs/>
        </w:rPr>
      </w:pPr>
    </w:p>
    <w:p w14:paraId="5F11FE46" w14:textId="77777777" w:rsidR="003A1D7A" w:rsidRDefault="003A1D7A" w:rsidP="0022339F">
      <w:pPr>
        <w:rPr>
          <w:bCs/>
        </w:rPr>
      </w:pPr>
    </w:p>
    <w:p w14:paraId="58927834" w14:textId="77777777" w:rsidR="003A1D7A" w:rsidRDefault="003A1D7A" w:rsidP="0022339F">
      <w:pPr>
        <w:rPr>
          <w:bCs/>
        </w:rPr>
      </w:pPr>
    </w:p>
    <w:p w14:paraId="39A98BCF" w14:textId="77777777" w:rsidR="003A1D7A" w:rsidRDefault="003A1D7A" w:rsidP="0022339F">
      <w:pPr>
        <w:rPr>
          <w:bCs/>
        </w:rPr>
      </w:pPr>
    </w:p>
    <w:p w14:paraId="251D2890" w14:textId="77777777" w:rsidR="003A1D7A" w:rsidRDefault="003A1D7A" w:rsidP="0022339F">
      <w:pPr>
        <w:rPr>
          <w:bCs/>
        </w:rPr>
      </w:pPr>
    </w:p>
    <w:p w14:paraId="13D998EA" w14:textId="77777777" w:rsidR="003A1D7A" w:rsidRDefault="003A1D7A" w:rsidP="0022339F">
      <w:pPr>
        <w:rPr>
          <w:bCs/>
        </w:rPr>
      </w:pPr>
    </w:p>
    <w:p w14:paraId="36992799" w14:textId="77777777" w:rsidR="003A1D7A" w:rsidRDefault="003A1D7A" w:rsidP="0022339F">
      <w:pPr>
        <w:rPr>
          <w:bCs/>
        </w:rPr>
      </w:pPr>
    </w:p>
    <w:p w14:paraId="4E40FB76" w14:textId="77777777" w:rsidR="003A1D7A" w:rsidRDefault="003A1D7A" w:rsidP="0022339F">
      <w:pPr>
        <w:rPr>
          <w:bCs/>
        </w:rPr>
      </w:pPr>
    </w:p>
    <w:p w14:paraId="2B423DC2" w14:textId="77777777" w:rsidR="003A1D7A" w:rsidRDefault="003A1D7A" w:rsidP="0022339F">
      <w:pPr>
        <w:rPr>
          <w:bCs/>
        </w:rPr>
      </w:pPr>
    </w:p>
    <w:p w14:paraId="0FDA3EF8" w14:textId="77777777" w:rsidR="003A1D7A" w:rsidRDefault="003A1D7A" w:rsidP="0022339F">
      <w:pPr>
        <w:rPr>
          <w:bCs/>
        </w:rPr>
      </w:pPr>
    </w:p>
    <w:p w14:paraId="36CCEE1C" w14:textId="77777777" w:rsidR="003A1D7A" w:rsidRDefault="003A1D7A" w:rsidP="0022339F">
      <w:pPr>
        <w:rPr>
          <w:bCs/>
        </w:rPr>
      </w:pPr>
    </w:p>
    <w:p w14:paraId="5A92968E" w14:textId="77777777" w:rsidR="003A1D7A" w:rsidRDefault="003A1D7A" w:rsidP="0022339F">
      <w:pPr>
        <w:rPr>
          <w:bCs/>
        </w:rPr>
      </w:pPr>
    </w:p>
    <w:p w14:paraId="4B9A3817" w14:textId="77777777" w:rsidR="003A1D7A" w:rsidRDefault="003A1D7A" w:rsidP="0022339F">
      <w:pPr>
        <w:rPr>
          <w:bCs/>
        </w:rPr>
      </w:pPr>
    </w:p>
    <w:p w14:paraId="5C7C0F67" w14:textId="77777777" w:rsidR="003A1D7A" w:rsidRDefault="003A1D7A" w:rsidP="0022339F">
      <w:pPr>
        <w:rPr>
          <w:bCs/>
        </w:rPr>
      </w:pPr>
    </w:p>
    <w:p w14:paraId="0CC5009E" w14:textId="77777777" w:rsidR="003A1D7A" w:rsidRDefault="003A1D7A" w:rsidP="0022339F">
      <w:pPr>
        <w:rPr>
          <w:bCs/>
        </w:rPr>
      </w:pPr>
    </w:p>
    <w:p w14:paraId="560FFA83" w14:textId="77777777" w:rsidR="003A1D7A" w:rsidRDefault="003A1D7A" w:rsidP="0022339F">
      <w:pPr>
        <w:rPr>
          <w:bCs/>
        </w:rPr>
      </w:pPr>
    </w:p>
    <w:p w14:paraId="2BB3CD5C" w14:textId="77777777" w:rsidR="003A1D7A" w:rsidRDefault="003A1D7A" w:rsidP="0022339F">
      <w:pPr>
        <w:rPr>
          <w:bCs/>
        </w:rPr>
      </w:pPr>
    </w:p>
    <w:p w14:paraId="67086434" w14:textId="77777777" w:rsidR="003A1D7A" w:rsidRDefault="003A1D7A" w:rsidP="0022339F">
      <w:pPr>
        <w:rPr>
          <w:bCs/>
        </w:rPr>
      </w:pPr>
    </w:p>
    <w:p w14:paraId="37C0D4B5" w14:textId="77777777" w:rsidR="003A1D7A" w:rsidRDefault="003A1D7A" w:rsidP="0022339F">
      <w:pPr>
        <w:rPr>
          <w:bCs/>
        </w:rPr>
      </w:pPr>
    </w:p>
    <w:p w14:paraId="347E596E" w14:textId="77777777" w:rsidR="003A1D7A" w:rsidRDefault="003A1D7A" w:rsidP="0022339F">
      <w:pPr>
        <w:rPr>
          <w:bCs/>
        </w:rPr>
      </w:pPr>
    </w:p>
    <w:p w14:paraId="32B3EAAB" w14:textId="77777777" w:rsidR="003A1D7A" w:rsidRDefault="003A1D7A" w:rsidP="0022339F">
      <w:pPr>
        <w:rPr>
          <w:bCs/>
        </w:rPr>
      </w:pPr>
    </w:p>
    <w:p w14:paraId="6360897E" w14:textId="77777777" w:rsidR="003A1D7A" w:rsidRDefault="003A1D7A" w:rsidP="0022339F">
      <w:pPr>
        <w:rPr>
          <w:bCs/>
        </w:rPr>
      </w:pPr>
    </w:p>
    <w:p w14:paraId="2ED69347" w14:textId="77777777" w:rsidR="003A1D7A" w:rsidRDefault="003A1D7A" w:rsidP="0022339F">
      <w:pPr>
        <w:rPr>
          <w:bCs/>
        </w:rPr>
      </w:pPr>
    </w:p>
    <w:p w14:paraId="4A398F2F" w14:textId="77777777" w:rsidR="003A1D7A" w:rsidRDefault="003A1D7A" w:rsidP="0022339F">
      <w:pPr>
        <w:rPr>
          <w:bCs/>
        </w:rPr>
      </w:pPr>
    </w:p>
    <w:p w14:paraId="5AC40C2A" w14:textId="77777777" w:rsidR="003A1D7A" w:rsidRDefault="003A1D7A" w:rsidP="0022339F">
      <w:pPr>
        <w:rPr>
          <w:bCs/>
        </w:rPr>
      </w:pPr>
    </w:p>
    <w:p w14:paraId="3D692C76" w14:textId="77777777" w:rsidR="003A1D7A" w:rsidRDefault="003A1D7A" w:rsidP="0022339F">
      <w:pPr>
        <w:rPr>
          <w:bCs/>
        </w:rPr>
      </w:pPr>
    </w:p>
    <w:p w14:paraId="2E006B1E" w14:textId="77777777" w:rsidR="003A1D7A" w:rsidRDefault="003A1D7A" w:rsidP="0022339F">
      <w:pPr>
        <w:rPr>
          <w:bCs/>
        </w:rPr>
      </w:pPr>
    </w:p>
    <w:p w14:paraId="44357237" w14:textId="77777777" w:rsidR="003A1D7A" w:rsidRDefault="003A1D7A" w:rsidP="0022339F">
      <w:pPr>
        <w:rPr>
          <w:bCs/>
        </w:rPr>
      </w:pPr>
    </w:p>
    <w:p w14:paraId="47F003BE" w14:textId="538DC53A" w:rsidR="0045532E" w:rsidRPr="00D37BDA" w:rsidRDefault="0045532E" w:rsidP="0045532E">
      <w:pPr>
        <w:numPr>
          <w:ilvl w:val="0"/>
          <w:numId w:val="56"/>
        </w:numPr>
        <w:rPr>
          <w:sz w:val="28"/>
        </w:rPr>
      </w:pPr>
      <w:r>
        <w:t xml:space="preserve">This is a View </w:t>
      </w:r>
      <w:proofErr w:type="gramStart"/>
      <w:r>
        <w:t>registration  page</w:t>
      </w:r>
      <w:proofErr w:type="gramEnd"/>
      <w:r>
        <w:t>.</w:t>
      </w:r>
    </w:p>
    <w:p w14:paraId="227D3CB1" w14:textId="0C648EA6" w:rsidR="003A1D7A" w:rsidRPr="0045532E" w:rsidRDefault="0045532E" w:rsidP="0022339F">
      <w:pPr>
        <w:numPr>
          <w:ilvl w:val="0"/>
          <w:numId w:val="56"/>
        </w:numPr>
        <w:rPr>
          <w:bCs/>
        </w:rPr>
      </w:pPr>
      <w:r>
        <w:t>Admin can see all registration details.</w:t>
      </w:r>
    </w:p>
    <w:p w14:paraId="18B432A4" w14:textId="77777777" w:rsidR="003A1D7A" w:rsidRDefault="003A1D7A" w:rsidP="0022339F">
      <w:pPr>
        <w:rPr>
          <w:bCs/>
        </w:rPr>
      </w:pPr>
    </w:p>
    <w:p w14:paraId="3CD97423" w14:textId="77777777" w:rsidR="003A1D7A" w:rsidRDefault="003A1D7A" w:rsidP="0022339F">
      <w:pPr>
        <w:rPr>
          <w:bCs/>
        </w:rPr>
      </w:pPr>
    </w:p>
    <w:p w14:paraId="7D88268C" w14:textId="77777777" w:rsidR="003A1D7A" w:rsidRDefault="003A1D7A" w:rsidP="0022339F">
      <w:pPr>
        <w:rPr>
          <w:bCs/>
        </w:rPr>
      </w:pPr>
    </w:p>
    <w:p w14:paraId="6FF9386B" w14:textId="77777777" w:rsidR="003A1D7A" w:rsidRDefault="003A1D7A" w:rsidP="0022339F">
      <w:pPr>
        <w:rPr>
          <w:bCs/>
        </w:rPr>
      </w:pPr>
    </w:p>
    <w:p w14:paraId="736FF93C" w14:textId="10A9C369" w:rsidR="006F47E1" w:rsidRDefault="006F47E1" w:rsidP="0022339F">
      <w:pPr>
        <w:rPr>
          <w:bCs/>
        </w:rPr>
      </w:pPr>
    </w:p>
    <w:p w14:paraId="7BA1FE68" w14:textId="77777777" w:rsidR="003A1D7A" w:rsidRDefault="006F47E1" w:rsidP="0022339F">
      <w:pPr>
        <w:rPr>
          <w:bCs/>
        </w:rPr>
      </w:pPr>
      <w:r>
        <w:rPr>
          <w:bCs/>
        </w:rPr>
        <w:br w:type="page"/>
      </w:r>
    </w:p>
    <w:p w14:paraId="156A8578" w14:textId="008B9EFD" w:rsidR="006F47E1" w:rsidRPr="006F47E1" w:rsidRDefault="006F47E1" w:rsidP="00F232D3">
      <w:pPr>
        <w:numPr>
          <w:ilvl w:val="0"/>
          <w:numId w:val="49"/>
        </w:numPr>
        <w:rPr>
          <w:bCs/>
          <w:sz w:val="28"/>
          <w:szCs w:val="28"/>
        </w:rPr>
      </w:pPr>
      <w:r w:rsidRPr="006F47E1">
        <w:rPr>
          <w:bCs/>
          <w:sz w:val="28"/>
          <w:szCs w:val="28"/>
        </w:rPr>
        <w:t>View Comments Details Page:</w:t>
      </w:r>
    </w:p>
    <w:p w14:paraId="353BAA9B" w14:textId="77777777" w:rsidR="006F47E1" w:rsidRPr="006F47E1" w:rsidRDefault="006F47E1" w:rsidP="0022339F">
      <w:pPr>
        <w:rPr>
          <w:bCs/>
          <w:sz w:val="28"/>
          <w:szCs w:val="28"/>
        </w:rPr>
      </w:pPr>
    </w:p>
    <w:p w14:paraId="7EE25419" w14:textId="77777777" w:rsidR="006F47E1" w:rsidRDefault="006F47E1" w:rsidP="0022339F">
      <w:pPr>
        <w:rPr>
          <w:bCs/>
        </w:rPr>
      </w:pPr>
    </w:p>
    <w:p w14:paraId="4D1FFD38" w14:textId="77777777" w:rsidR="006F47E1" w:rsidRDefault="006F47E1" w:rsidP="0022339F">
      <w:pPr>
        <w:rPr>
          <w:bCs/>
        </w:rPr>
      </w:pPr>
    </w:p>
    <w:p w14:paraId="0816E58D" w14:textId="4CC4B1E7" w:rsidR="006F47E1" w:rsidRDefault="00EB0A50" w:rsidP="0022339F">
      <w:pPr>
        <w:rPr>
          <w:bCs/>
        </w:rPr>
      </w:pPr>
      <w:r>
        <w:rPr>
          <w:noProof/>
        </w:rPr>
        <w:pict w14:anchorId="53B1DCEC">
          <v:shape id="_x0000_s2133" type="#_x0000_t75" style="position:absolute;margin-left:-47.35pt;margin-top:4.55pt;width:540pt;height:424.45pt;z-index:251692032;mso-position-horizontal-relative:text;mso-position-vertical-relative:text;mso-width-relative:page;mso-height-relative:page">
            <v:imagedata r:id="rId39" o:title="Screenshot (13)"/>
          </v:shape>
        </w:pict>
      </w:r>
    </w:p>
    <w:p w14:paraId="18E30AF8" w14:textId="376585A4" w:rsidR="006F47E1" w:rsidRDefault="006F47E1" w:rsidP="0022339F">
      <w:pPr>
        <w:rPr>
          <w:bCs/>
        </w:rPr>
      </w:pPr>
    </w:p>
    <w:p w14:paraId="022010CD" w14:textId="04785319" w:rsidR="006F47E1" w:rsidRDefault="006F47E1" w:rsidP="0022339F">
      <w:pPr>
        <w:rPr>
          <w:bCs/>
        </w:rPr>
      </w:pPr>
    </w:p>
    <w:p w14:paraId="324BB129" w14:textId="77777777" w:rsidR="006F47E1" w:rsidRDefault="006F47E1" w:rsidP="0022339F">
      <w:pPr>
        <w:rPr>
          <w:bCs/>
        </w:rPr>
      </w:pPr>
    </w:p>
    <w:p w14:paraId="2F65ADE9" w14:textId="77777777" w:rsidR="006F47E1" w:rsidRDefault="006F47E1" w:rsidP="0022339F">
      <w:pPr>
        <w:rPr>
          <w:bCs/>
        </w:rPr>
      </w:pPr>
    </w:p>
    <w:p w14:paraId="6D788BB5" w14:textId="77777777" w:rsidR="006F47E1" w:rsidRDefault="006F47E1" w:rsidP="0022339F">
      <w:pPr>
        <w:rPr>
          <w:bCs/>
        </w:rPr>
      </w:pPr>
    </w:p>
    <w:p w14:paraId="12AEC542" w14:textId="77777777" w:rsidR="006F47E1" w:rsidRDefault="006F47E1" w:rsidP="0022339F">
      <w:pPr>
        <w:rPr>
          <w:bCs/>
        </w:rPr>
      </w:pPr>
    </w:p>
    <w:p w14:paraId="799AA4FE" w14:textId="77777777" w:rsidR="006F47E1" w:rsidRDefault="006F47E1" w:rsidP="0022339F">
      <w:pPr>
        <w:rPr>
          <w:bCs/>
        </w:rPr>
      </w:pPr>
    </w:p>
    <w:p w14:paraId="1054679F" w14:textId="77777777" w:rsidR="006F47E1" w:rsidRDefault="006F47E1" w:rsidP="0022339F">
      <w:pPr>
        <w:rPr>
          <w:bCs/>
        </w:rPr>
      </w:pPr>
    </w:p>
    <w:p w14:paraId="61A8DDD1" w14:textId="77777777" w:rsidR="006F47E1" w:rsidRDefault="006F47E1" w:rsidP="0022339F">
      <w:pPr>
        <w:rPr>
          <w:bCs/>
        </w:rPr>
      </w:pPr>
    </w:p>
    <w:p w14:paraId="4892041E" w14:textId="77777777" w:rsidR="006F47E1" w:rsidRDefault="006F47E1" w:rsidP="0022339F">
      <w:pPr>
        <w:rPr>
          <w:bCs/>
        </w:rPr>
      </w:pPr>
    </w:p>
    <w:p w14:paraId="49F0BFDF" w14:textId="77777777" w:rsidR="006F47E1" w:rsidRDefault="006F47E1" w:rsidP="0022339F">
      <w:pPr>
        <w:rPr>
          <w:bCs/>
        </w:rPr>
      </w:pPr>
    </w:p>
    <w:p w14:paraId="40D1E57F" w14:textId="77777777" w:rsidR="006F47E1" w:rsidRDefault="006F47E1" w:rsidP="0022339F">
      <w:pPr>
        <w:rPr>
          <w:bCs/>
        </w:rPr>
      </w:pPr>
    </w:p>
    <w:p w14:paraId="6F35FB11" w14:textId="77777777" w:rsidR="00517DC1" w:rsidRDefault="00517DC1" w:rsidP="0022339F">
      <w:pPr>
        <w:rPr>
          <w:bCs/>
        </w:rPr>
      </w:pPr>
    </w:p>
    <w:p w14:paraId="63D1D79B" w14:textId="77777777" w:rsidR="006F47E1" w:rsidRDefault="006F47E1" w:rsidP="0022339F">
      <w:pPr>
        <w:rPr>
          <w:bCs/>
        </w:rPr>
      </w:pPr>
    </w:p>
    <w:p w14:paraId="0B57004B" w14:textId="77777777" w:rsidR="006F47E1" w:rsidRDefault="006F47E1" w:rsidP="0022339F">
      <w:pPr>
        <w:rPr>
          <w:bCs/>
        </w:rPr>
      </w:pPr>
    </w:p>
    <w:p w14:paraId="22AA1C4E" w14:textId="77777777" w:rsidR="006F47E1" w:rsidRDefault="006F47E1" w:rsidP="0022339F">
      <w:pPr>
        <w:rPr>
          <w:bCs/>
        </w:rPr>
      </w:pPr>
    </w:p>
    <w:p w14:paraId="44F004FC" w14:textId="77777777" w:rsidR="006F47E1" w:rsidRDefault="006F47E1" w:rsidP="0022339F">
      <w:pPr>
        <w:rPr>
          <w:bCs/>
        </w:rPr>
      </w:pPr>
    </w:p>
    <w:p w14:paraId="4D28AC2C" w14:textId="77777777" w:rsidR="006F47E1" w:rsidRDefault="006F47E1" w:rsidP="0022339F">
      <w:pPr>
        <w:rPr>
          <w:bCs/>
        </w:rPr>
      </w:pPr>
    </w:p>
    <w:p w14:paraId="4706E5A1" w14:textId="77777777" w:rsidR="006F47E1" w:rsidRDefault="006F47E1" w:rsidP="0022339F">
      <w:pPr>
        <w:rPr>
          <w:bCs/>
        </w:rPr>
      </w:pPr>
    </w:p>
    <w:p w14:paraId="2D1330B0" w14:textId="77777777" w:rsidR="006F47E1" w:rsidRDefault="006F47E1" w:rsidP="0022339F">
      <w:pPr>
        <w:rPr>
          <w:bCs/>
        </w:rPr>
      </w:pPr>
    </w:p>
    <w:p w14:paraId="25563786" w14:textId="77777777" w:rsidR="006F47E1" w:rsidRDefault="006F47E1" w:rsidP="0022339F">
      <w:pPr>
        <w:rPr>
          <w:bCs/>
        </w:rPr>
      </w:pPr>
    </w:p>
    <w:p w14:paraId="57C33B7D" w14:textId="77777777" w:rsidR="006F47E1" w:rsidRDefault="006F47E1" w:rsidP="0022339F">
      <w:pPr>
        <w:rPr>
          <w:bCs/>
        </w:rPr>
      </w:pPr>
    </w:p>
    <w:p w14:paraId="396E2FEB" w14:textId="77777777" w:rsidR="006F47E1" w:rsidRDefault="006F47E1" w:rsidP="0022339F">
      <w:pPr>
        <w:rPr>
          <w:bCs/>
        </w:rPr>
      </w:pPr>
    </w:p>
    <w:p w14:paraId="1D081728" w14:textId="77777777" w:rsidR="006F47E1" w:rsidRDefault="006F47E1" w:rsidP="0022339F">
      <w:pPr>
        <w:rPr>
          <w:bCs/>
        </w:rPr>
      </w:pPr>
    </w:p>
    <w:p w14:paraId="2750781A" w14:textId="77777777" w:rsidR="006F47E1" w:rsidRDefault="006F47E1" w:rsidP="0022339F">
      <w:pPr>
        <w:rPr>
          <w:bCs/>
        </w:rPr>
      </w:pPr>
    </w:p>
    <w:p w14:paraId="3B41DDB6" w14:textId="77777777" w:rsidR="006F47E1" w:rsidRDefault="006F47E1" w:rsidP="0022339F">
      <w:pPr>
        <w:rPr>
          <w:bCs/>
        </w:rPr>
      </w:pPr>
    </w:p>
    <w:p w14:paraId="73E5B736" w14:textId="77777777" w:rsidR="006F47E1" w:rsidRDefault="006F47E1" w:rsidP="0022339F">
      <w:pPr>
        <w:rPr>
          <w:bCs/>
        </w:rPr>
      </w:pPr>
    </w:p>
    <w:p w14:paraId="33B75409" w14:textId="77777777" w:rsidR="006F47E1" w:rsidRDefault="006F47E1" w:rsidP="0022339F">
      <w:pPr>
        <w:rPr>
          <w:bCs/>
        </w:rPr>
      </w:pPr>
    </w:p>
    <w:p w14:paraId="2BBA9398" w14:textId="77777777" w:rsidR="006F47E1" w:rsidRDefault="006F47E1" w:rsidP="0022339F">
      <w:pPr>
        <w:rPr>
          <w:bCs/>
        </w:rPr>
      </w:pPr>
    </w:p>
    <w:p w14:paraId="7FDCF0C9" w14:textId="77777777" w:rsidR="006F47E1" w:rsidRDefault="006F47E1" w:rsidP="0022339F">
      <w:pPr>
        <w:rPr>
          <w:bCs/>
        </w:rPr>
      </w:pPr>
    </w:p>
    <w:p w14:paraId="6FF9C6EF" w14:textId="77777777" w:rsidR="006F47E1" w:rsidRDefault="006F47E1" w:rsidP="0022339F">
      <w:pPr>
        <w:rPr>
          <w:bCs/>
        </w:rPr>
      </w:pPr>
    </w:p>
    <w:p w14:paraId="45EC6EF2" w14:textId="77777777" w:rsidR="006F47E1" w:rsidRDefault="006F47E1" w:rsidP="0022339F">
      <w:pPr>
        <w:rPr>
          <w:bCs/>
        </w:rPr>
      </w:pPr>
    </w:p>
    <w:p w14:paraId="4A085D3A" w14:textId="77777777" w:rsidR="006F47E1" w:rsidRDefault="006F47E1" w:rsidP="0022339F">
      <w:pPr>
        <w:rPr>
          <w:bCs/>
        </w:rPr>
      </w:pPr>
    </w:p>
    <w:p w14:paraId="7B8A4C6B" w14:textId="0F7165C3" w:rsidR="00FA0BA2" w:rsidRPr="00D37BDA" w:rsidRDefault="00FA0BA2" w:rsidP="00FA0BA2">
      <w:pPr>
        <w:numPr>
          <w:ilvl w:val="0"/>
          <w:numId w:val="56"/>
        </w:numPr>
        <w:rPr>
          <w:sz w:val="28"/>
        </w:rPr>
      </w:pPr>
      <w:r>
        <w:t>This is a View comments page.</w:t>
      </w:r>
    </w:p>
    <w:p w14:paraId="03A2A920" w14:textId="65A17656" w:rsidR="00FA0BA2" w:rsidRPr="00D37BDA" w:rsidRDefault="00FA0BA2" w:rsidP="00FA0BA2">
      <w:pPr>
        <w:numPr>
          <w:ilvl w:val="0"/>
          <w:numId w:val="56"/>
        </w:numPr>
        <w:rPr>
          <w:sz w:val="28"/>
        </w:rPr>
      </w:pPr>
      <w:r>
        <w:t>Admin can see all comments.</w:t>
      </w:r>
    </w:p>
    <w:p w14:paraId="75D3955C" w14:textId="77777777" w:rsidR="006F47E1" w:rsidRDefault="006F47E1" w:rsidP="0022339F">
      <w:pPr>
        <w:rPr>
          <w:bCs/>
        </w:rPr>
      </w:pPr>
    </w:p>
    <w:p w14:paraId="5094C7D9" w14:textId="77777777" w:rsidR="006F47E1" w:rsidRDefault="006F47E1" w:rsidP="0022339F">
      <w:pPr>
        <w:rPr>
          <w:bCs/>
        </w:rPr>
      </w:pPr>
    </w:p>
    <w:p w14:paraId="1809A5CE" w14:textId="77777777" w:rsidR="006F47E1" w:rsidRDefault="006F47E1" w:rsidP="0022339F">
      <w:pPr>
        <w:rPr>
          <w:bCs/>
        </w:rPr>
      </w:pPr>
    </w:p>
    <w:p w14:paraId="556C4281" w14:textId="77777777" w:rsidR="006F47E1" w:rsidRDefault="006F47E1" w:rsidP="0022339F">
      <w:pPr>
        <w:rPr>
          <w:bCs/>
        </w:rPr>
      </w:pPr>
    </w:p>
    <w:p w14:paraId="79945C74" w14:textId="77777777" w:rsidR="006F47E1" w:rsidRDefault="006F47E1" w:rsidP="0022339F">
      <w:pPr>
        <w:rPr>
          <w:bCs/>
        </w:rPr>
      </w:pPr>
    </w:p>
    <w:p w14:paraId="1970F3C9" w14:textId="77777777" w:rsidR="006F47E1" w:rsidRDefault="006F47E1" w:rsidP="0022339F">
      <w:pPr>
        <w:rPr>
          <w:bCs/>
        </w:rPr>
      </w:pPr>
    </w:p>
    <w:p w14:paraId="7F0F8D62" w14:textId="77777777" w:rsidR="006F47E1" w:rsidRDefault="006F47E1" w:rsidP="0022339F">
      <w:pPr>
        <w:rPr>
          <w:bCs/>
        </w:rPr>
      </w:pPr>
    </w:p>
    <w:p w14:paraId="00666551" w14:textId="77777777" w:rsidR="006F47E1" w:rsidRDefault="006F47E1" w:rsidP="0022339F">
      <w:pPr>
        <w:rPr>
          <w:bCs/>
        </w:rPr>
      </w:pPr>
    </w:p>
    <w:p w14:paraId="64C4B38D" w14:textId="77777777" w:rsidR="006F47E1" w:rsidRDefault="006F47E1" w:rsidP="0022339F">
      <w:pPr>
        <w:rPr>
          <w:bCs/>
        </w:rPr>
      </w:pPr>
    </w:p>
    <w:p w14:paraId="65D0AB04" w14:textId="77777777" w:rsidR="006F47E1" w:rsidRDefault="006F47E1" w:rsidP="0022339F">
      <w:pPr>
        <w:rPr>
          <w:bCs/>
        </w:rPr>
      </w:pPr>
    </w:p>
    <w:p w14:paraId="4938C76F" w14:textId="77777777" w:rsidR="003A1D7A" w:rsidRDefault="003A1D7A" w:rsidP="0022339F">
      <w:pPr>
        <w:rPr>
          <w:bCs/>
        </w:rPr>
      </w:pPr>
    </w:p>
    <w:p w14:paraId="5D836005" w14:textId="77777777" w:rsidR="003A1D7A" w:rsidRDefault="003A1D7A" w:rsidP="0022339F">
      <w:pPr>
        <w:rPr>
          <w:bCs/>
        </w:rPr>
      </w:pPr>
    </w:p>
    <w:p w14:paraId="6642AE9C" w14:textId="0EB6624D" w:rsidR="006F47E1" w:rsidRPr="004A7B59" w:rsidRDefault="004A7B59" w:rsidP="00F232D3">
      <w:pPr>
        <w:numPr>
          <w:ilvl w:val="0"/>
          <w:numId w:val="50"/>
        </w:numPr>
        <w:jc w:val="both"/>
        <w:rPr>
          <w:bCs/>
          <w:sz w:val="28"/>
          <w:szCs w:val="28"/>
        </w:rPr>
      </w:pPr>
      <w:r w:rsidRPr="004A7B59">
        <w:rPr>
          <w:bCs/>
          <w:sz w:val="28"/>
          <w:szCs w:val="28"/>
        </w:rPr>
        <w:t>View all video detail:</w:t>
      </w:r>
    </w:p>
    <w:p w14:paraId="28B89BD5" w14:textId="77777777" w:rsidR="004A7B59" w:rsidRDefault="004A7B59" w:rsidP="0022339F">
      <w:pPr>
        <w:rPr>
          <w:bCs/>
        </w:rPr>
      </w:pPr>
    </w:p>
    <w:p w14:paraId="0587B615" w14:textId="77777777" w:rsidR="004A7B59" w:rsidRDefault="004A7B59" w:rsidP="0022339F">
      <w:pPr>
        <w:rPr>
          <w:bCs/>
        </w:rPr>
      </w:pPr>
    </w:p>
    <w:p w14:paraId="1EAC64B2" w14:textId="77777777" w:rsidR="004A7B59" w:rsidRDefault="004A7B59" w:rsidP="0022339F">
      <w:pPr>
        <w:rPr>
          <w:bCs/>
        </w:rPr>
      </w:pPr>
    </w:p>
    <w:p w14:paraId="4AFC1627" w14:textId="1055DFB1" w:rsidR="004A7B59" w:rsidRDefault="00EB0A50" w:rsidP="0022339F">
      <w:pPr>
        <w:rPr>
          <w:bCs/>
        </w:rPr>
      </w:pPr>
      <w:r>
        <w:rPr>
          <w:noProof/>
        </w:rPr>
        <w:pict w14:anchorId="6EE2DD6F">
          <v:shape id="_x0000_s2134" type="#_x0000_t75" style="position:absolute;margin-left:-46.5pt;margin-top:3.4pt;width:541.5pt;height:427.5pt;z-index:251694080;mso-position-horizontal-relative:text;mso-position-vertical-relative:text;mso-width-relative:page;mso-height-relative:page">
            <v:imagedata r:id="rId40" o:title="Screenshot (14)"/>
          </v:shape>
        </w:pict>
      </w:r>
    </w:p>
    <w:p w14:paraId="1B1089B0" w14:textId="18E7AB3A" w:rsidR="004A7B59" w:rsidRDefault="004A7B59" w:rsidP="0022339F">
      <w:pPr>
        <w:rPr>
          <w:bCs/>
        </w:rPr>
      </w:pPr>
    </w:p>
    <w:p w14:paraId="750420DA" w14:textId="787E79F0" w:rsidR="004A7B59" w:rsidRDefault="004A7B59" w:rsidP="0022339F">
      <w:pPr>
        <w:rPr>
          <w:bCs/>
        </w:rPr>
      </w:pPr>
    </w:p>
    <w:p w14:paraId="0DF5399A" w14:textId="77777777" w:rsidR="004A7B59" w:rsidRDefault="004A7B59" w:rsidP="0022339F">
      <w:pPr>
        <w:rPr>
          <w:bCs/>
        </w:rPr>
      </w:pPr>
    </w:p>
    <w:p w14:paraId="4D95B4CB" w14:textId="77777777" w:rsidR="004A7B59" w:rsidRDefault="004A7B59" w:rsidP="0022339F">
      <w:pPr>
        <w:rPr>
          <w:bCs/>
        </w:rPr>
      </w:pPr>
    </w:p>
    <w:p w14:paraId="25A3ED58" w14:textId="77777777" w:rsidR="004A7B59" w:rsidRDefault="004A7B59" w:rsidP="0022339F">
      <w:pPr>
        <w:rPr>
          <w:bCs/>
        </w:rPr>
      </w:pPr>
    </w:p>
    <w:p w14:paraId="333B9AB3" w14:textId="77777777" w:rsidR="004A7B59" w:rsidRDefault="004A7B59" w:rsidP="0022339F">
      <w:pPr>
        <w:rPr>
          <w:bCs/>
        </w:rPr>
      </w:pPr>
    </w:p>
    <w:p w14:paraId="7C6F7E63" w14:textId="77777777" w:rsidR="004A7B59" w:rsidRDefault="004A7B59" w:rsidP="0022339F">
      <w:pPr>
        <w:rPr>
          <w:bCs/>
        </w:rPr>
      </w:pPr>
    </w:p>
    <w:p w14:paraId="19D4C2C5" w14:textId="77777777" w:rsidR="004A7B59" w:rsidRDefault="004A7B59" w:rsidP="0022339F">
      <w:pPr>
        <w:rPr>
          <w:bCs/>
        </w:rPr>
      </w:pPr>
    </w:p>
    <w:p w14:paraId="58C24BEA" w14:textId="77777777" w:rsidR="004A7B59" w:rsidRDefault="004A7B59" w:rsidP="0022339F">
      <w:pPr>
        <w:rPr>
          <w:bCs/>
        </w:rPr>
      </w:pPr>
    </w:p>
    <w:p w14:paraId="319BC038" w14:textId="77777777" w:rsidR="004A7B59" w:rsidRDefault="004A7B59" w:rsidP="0022339F">
      <w:pPr>
        <w:rPr>
          <w:bCs/>
        </w:rPr>
      </w:pPr>
    </w:p>
    <w:p w14:paraId="4523AF9F" w14:textId="77777777" w:rsidR="004A7B59" w:rsidRDefault="004A7B59" w:rsidP="0022339F">
      <w:pPr>
        <w:rPr>
          <w:bCs/>
        </w:rPr>
      </w:pPr>
    </w:p>
    <w:p w14:paraId="1CE03429" w14:textId="77777777" w:rsidR="004A7B59" w:rsidRDefault="004A7B59" w:rsidP="0022339F">
      <w:pPr>
        <w:rPr>
          <w:bCs/>
        </w:rPr>
      </w:pPr>
    </w:p>
    <w:p w14:paraId="3E3C19FB" w14:textId="77777777" w:rsidR="004A7B59" w:rsidRDefault="004A7B59" w:rsidP="0022339F">
      <w:pPr>
        <w:rPr>
          <w:bCs/>
        </w:rPr>
      </w:pPr>
    </w:p>
    <w:p w14:paraId="5E1323F1" w14:textId="77777777" w:rsidR="004A7B59" w:rsidRDefault="004A7B59" w:rsidP="0022339F">
      <w:pPr>
        <w:rPr>
          <w:bCs/>
        </w:rPr>
      </w:pPr>
    </w:p>
    <w:p w14:paraId="5FE230A8" w14:textId="77777777" w:rsidR="004A7B59" w:rsidRDefault="004A7B59" w:rsidP="0022339F">
      <w:pPr>
        <w:rPr>
          <w:bCs/>
        </w:rPr>
      </w:pPr>
    </w:p>
    <w:p w14:paraId="34E1240D" w14:textId="77777777" w:rsidR="004A7B59" w:rsidRDefault="004A7B59" w:rsidP="0022339F">
      <w:pPr>
        <w:rPr>
          <w:bCs/>
        </w:rPr>
      </w:pPr>
    </w:p>
    <w:p w14:paraId="3B3A9971" w14:textId="77777777" w:rsidR="004A7B59" w:rsidRDefault="004A7B59" w:rsidP="0022339F">
      <w:pPr>
        <w:rPr>
          <w:bCs/>
        </w:rPr>
      </w:pPr>
    </w:p>
    <w:p w14:paraId="492C8215" w14:textId="77777777" w:rsidR="004A7B59" w:rsidRDefault="004A7B59" w:rsidP="0022339F">
      <w:pPr>
        <w:rPr>
          <w:bCs/>
        </w:rPr>
      </w:pPr>
    </w:p>
    <w:p w14:paraId="1C24F43F" w14:textId="77777777" w:rsidR="004A7B59" w:rsidRDefault="004A7B59" w:rsidP="0022339F">
      <w:pPr>
        <w:rPr>
          <w:bCs/>
        </w:rPr>
      </w:pPr>
    </w:p>
    <w:p w14:paraId="282F8EC3" w14:textId="77777777" w:rsidR="004A7B59" w:rsidRDefault="004A7B59" w:rsidP="0022339F">
      <w:pPr>
        <w:rPr>
          <w:bCs/>
        </w:rPr>
      </w:pPr>
    </w:p>
    <w:p w14:paraId="4FC9F51A" w14:textId="77777777" w:rsidR="004A7B59" w:rsidRDefault="004A7B59" w:rsidP="0022339F">
      <w:pPr>
        <w:rPr>
          <w:bCs/>
        </w:rPr>
      </w:pPr>
    </w:p>
    <w:p w14:paraId="794107EF" w14:textId="77777777" w:rsidR="004A7B59" w:rsidRDefault="004A7B59" w:rsidP="0022339F">
      <w:pPr>
        <w:rPr>
          <w:bCs/>
        </w:rPr>
      </w:pPr>
    </w:p>
    <w:p w14:paraId="2B149E30" w14:textId="77777777" w:rsidR="004A7B59" w:rsidRDefault="004A7B59" w:rsidP="0022339F">
      <w:pPr>
        <w:rPr>
          <w:bCs/>
        </w:rPr>
      </w:pPr>
    </w:p>
    <w:p w14:paraId="58D4A298" w14:textId="77777777" w:rsidR="004A7B59" w:rsidRDefault="004A7B59" w:rsidP="0022339F">
      <w:pPr>
        <w:rPr>
          <w:bCs/>
        </w:rPr>
      </w:pPr>
    </w:p>
    <w:p w14:paraId="5A0099C8" w14:textId="77777777" w:rsidR="004A7B59" w:rsidRDefault="004A7B59" w:rsidP="0022339F">
      <w:pPr>
        <w:rPr>
          <w:bCs/>
        </w:rPr>
      </w:pPr>
    </w:p>
    <w:p w14:paraId="1B7494B4" w14:textId="77777777" w:rsidR="004A7B59" w:rsidRDefault="004A7B59" w:rsidP="0022339F">
      <w:pPr>
        <w:rPr>
          <w:bCs/>
        </w:rPr>
      </w:pPr>
    </w:p>
    <w:p w14:paraId="68140482" w14:textId="77777777" w:rsidR="004A7B59" w:rsidRDefault="004A7B59" w:rsidP="0022339F">
      <w:pPr>
        <w:rPr>
          <w:bCs/>
        </w:rPr>
      </w:pPr>
    </w:p>
    <w:p w14:paraId="3FE042C6" w14:textId="77777777" w:rsidR="004A7B59" w:rsidRDefault="004A7B59" w:rsidP="0022339F">
      <w:pPr>
        <w:rPr>
          <w:bCs/>
        </w:rPr>
      </w:pPr>
    </w:p>
    <w:p w14:paraId="41282338" w14:textId="77777777" w:rsidR="004A7B59" w:rsidRDefault="004A7B59" w:rsidP="0022339F">
      <w:pPr>
        <w:rPr>
          <w:bCs/>
        </w:rPr>
      </w:pPr>
    </w:p>
    <w:p w14:paraId="7F966689" w14:textId="77777777" w:rsidR="004A7B59" w:rsidRDefault="004A7B59" w:rsidP="0022339F">
      <w:pPr>
        <w:rPr>
          <w:bCs/>
        </w:rPr>
      </w:pPr>
    </w:p>
    <w:p w14:paraId="427D6FCE" w14:textId="77777777" w:rsidR="004A7B59" w:rsidRDefault="004A7B59" w:rsidP="0022339F">
      <w:pPr>
        <w:rPr>
          <w:bCs/>
        </w:rPr>
      </w:pPr>
    </w:p>
    <w:p w14:paraId="181B19C6" w14:textId="77777777" w:rsidR="004A7B59" w:rsidRDefault="004A7B59" w:rsidP="0022339F">
      <w:pPr>
        <w:rPr>
          <w:bCs/>
        </w:rPr>
      </w:pPr>
    </w:p>
    <w:p w14:paraId="589BB3DC" w14:textId="77777777" w:rsidR="004A7B59" w:rsidRDefault="004A7B59" w:rsidP="0022339F">
      <w:pPr>
        <w:rPr>
          <w:bCs/>
        </w:rPr>
      </w:pPr>
    </w:p>
    <w:p w14:paraId="7E45AFE8" w14:textId="629F7D28" w:rsidR="00FA0BA2" w:rsidRPr="00D37BDA" w:rsidRDefault="00FA0BA2" w:rsidP="00FA0BA2">
      <w:pPr>
        <w:numPr>
          <w:ilvl w:val="0"/>
          <w:numId w:val="56"/>
        </w:numPr>
        <w:rPr>
          <w:sz w:val="28"/>
        </w:rPr>
      </w:pPr>
      <w:r>
        <w:t>This is a View all video page.</w:t>
      </w:r>
    </w:p>
    <w:p w14:paraId="527A6259" w14:textId="460D4365" w:rsidR="00FA0BA2" w:rsidRPr="00D37BDA" w:rsidRDefault="00FA0BA2" w:rsidP="00FA0BA2">
      <w:pPr>
        <w:numPr>
          <w:ilvl w:val="0"/>
          <w:numId w:val="56"/>
        </w:numPr>
        <w:rPr>
          <w:sz w:val="28"/>
        </w:rPr>
      </w:pPr>
      <w:r>
        <w:t>Same as home page.</w:t>
      </w:r>
    </w:p>
    <w:p w14:paraId="5A106473" w14:textId="77777777" w:rsidR="004A7B59" w:rsidRDefault="004A7B59" w:rsidP="0022339F">
      <w:pPr>
        <w:rPr>
          <w:bCs/>
        </w:rPr>
      </w:pPr>
    </w:p>
    <w:p w14:paraId="5C551C5E" w14:textId="77777777" w:rsidR="004A7B59" w:rsidRDefault="004A7B59" w:rsidP="0022339F">
      <w:pPr>
        <w:rPr>
          <w:bCs/>
        </w:rPr>
      </w:pPr>
    </w:p>
    <w:p w14:paraId="2C02E9F0" w14:textId="77777777" w:rsidR="004A7B59" w:rsidRDefault="004A7B59" w:rsidP="0022339F">
      <w:pPr>
        <w:rPr>
          <w:bCs/>
        </w:rPr>
      </w:pPr>
    </w:p>
    <w:p w14:paraId="42F6008E" w14:textId="77777777" w:rsidR="004A7B59" w:rsidRDefault="004A7B59" w:rsidP="0022339F">
      <w:pPr>
        <w:rPr>
          <w:bCs/>
        </w:rPr>
      </w:pPr>
    </w:p>
    <w:p w14:paraId="398EF8C3" w14:textId="77777777" w:rsidR="004A7B59" w:rsidRDefault="004A7B59" w:rsidP="0022339F">
      <w:pPr>
        <w:rPr>
          <w:bCs/>
        </w:rPr>
      </w:pPr>
    </w:p>
    <w:p w14:paraId="7B2CCCA5" w14:textId="77777777" w:rsidR="004A7B59" w:rsidRDefault="004A7B59" w:rsidP="0022339F">
      <w:pPr>
        <w:rPr>
          <w:bCs/>
        </w:rPr>
      </w:pPr>
    </w:p>
    <w:p w14:paraId="0A7685DF" w14:textId="77777777" w:rsidR="004A7B59" w:rsidRDefault="004A7B59" w:rsidP="0022339F">
      <w:pPr>
        <w:rPr>
          <w:bCs/>
        </w:rPr>
      </w:pPr>
    </w:p>
    <w:p w14:paraId="436364CD" w14:textId="75AC3046" w:rsidR="0023564E" w:rsidRDefault="0023564E" w:rsidP="0022339F">
      <w:pPr>
        <w:rPr>
          <w:bCs/>
        </w:rPr>
      </w:pPr>
    </w:p>
    <w:p w14:paraId="2F76A532" w14:textId="33070DB5" w:rsidR="0023564E" w:rsidRDefault="0023564E" w:rsidP="0022339F">
      <w:pPr>
        <w:rPr>
          <w:bCs/>
        </w:rPr>
      </w:pPr>
      <w:r>
        <w:rPr>
          <w:bCs/>
        </w:rPr>
        <w:br w:type="page"/>
      </w:r>
    </w:p>
    <w:p w14:paraId="12E3E593" w14:textId="77777777" w:rsidR="00E53CA6" w:rsidRPr="00B738D1" w:rsidRDefault="00E53CA6" w:rsidP="00E53CA6">
      <w:pPr>
        <w:numPr>
          <w:ilvl w:val="0"/>
          <w:numId w:val="50"/>
        </w:numPr>
        <w:rPr>
          <w:bCs/>
          <w:sz w:val="28"/>
          <w:szCs w:val="28"/>
        </w:rPr>
      </w:pPr>
      <w:r w:rsidRPr="00B738D1">
        <w:rPr>
          <w:bCs/>
          <w:sz w:val="28"/>
          <w:szCs w:val="28"/>
        </w:rPr>
        <w:t>View all saved video detail:</w:t>
      </w:r>
    </w:p>
    <w:p w14:paraId="0F22C002" w14:textId="77777777" w:rsidR="00E53CA6" w:rsidRDefault="00E53CA6" w:rsidP="00E53CA6">
      <w:pPr>
        <w:rPr>
          <w:bCs/>
        </w:rPr>
      </w:pPr>
    </w:p>
    <w:p w14:paraId="432CC06D" w14:textId="77777777" w:rsidR="00E53CA6" w:rsidRDefault="00E53CA6" w:rsidP="00E53CA6">
      <w:pPr>
        <w:rPr>
          <w:bCs/>
        </w:rPr>
      </w:pPr>
    </w:p>
    <w:p w14:paraId="26DEFC2D" w14:textId="77777777" w:rsidR="00E53CA6" w:rsidRDefault="00E53CA6" w:rsidP="00E53CA6">
      <w:pPr>
        <w:rPr>
          <w:bCs/>
        </w:rPr>
      </w:pPr>
    </w:p>
    <w:p w14:paraId="1B7ADDDE" w14:textId="7E311DA1" w:rsidR="00E53CA6" w:rsidRDefault="00EB0A50" w:rsidP="00E53CA6">
      <w:pPr>
        <w:rPr>
          <w:bCs/>
        </w:rPr>
      </w:pPr>
      <w:r>
        <w:rPr>
          <w:noProof/>
        </w:rPr>
        <w:pict w14:anchorId="2A0859C1">
          <v:shape id="_x0000_s2135" type="#_x0000_t75" style="position:absolute;margin-left:-47.35pt;margin-top:3pt;width:543.75pt;height:428.2pt;z-index:251696128;mso-position-horizontal-relative:text;mso-position-vertical-relative:text;mso-width-relative:page;mso-height-relative:page">
            <v:imagedata r:id="rId41" o:title="Screenshot (15)"/>
          </v:shape>
        </w:pict>
      </w:r>
    </w:p>
    <w:p w14:paraId="539E594A" w14:textId="77777777" w:rsidR="00E53CA6" w:rsidRDefault="00E53CA6" w:rsidP="00E53CA6">
      <w:pPr>
        <w:rPr>
          <w:bCs/>
        </w:rPr>
      </w:pPr>
    </w:p>
    <w:p w14:paraId="7CD44096" w14:textId="77777777" w:rsidR="00E53CA6" w:rsidRDefault="00E53CA6" w:rsidP="00E53CA6">
      <w:pPr>
        <w:rPr>
          <w:bCs/>
        </w:rPr>
      </w:pPr>
    </w:p>
    <w:p w14:paraId="75BEB4C6" w14:textId="77777777" w:rsidR="00E53CA6" w:rsidRDefault="00E53CA6" w:rsidP="00E53CA6">
      <w:pPr>
        <w:rPr>
          <w:bCs/>
        </w:rPr>
      </w:pPr>
    </w:p>
    <w:p w14:paraId="3029FA8E" w14:textId="77777777" w:rsidR="00E53CA6" w:rsidRDefault="00E53CA6" w:rsidP="00E53CA6">
      <w:pPr>
        <w:rPr>
          <w:bCs/>
        </w:rPr>
      </w:pPr>
    </w:p>
    <w:p w14:paraId="557DDF58" w14:textId="77777777" w:rsidR="00E53CA6" w:rsidRDefault="00E53CA6" w:rsidP="00E53CA6">
      <w:pPr>
        <w:rPr>
          <w:bCs/>
        </w:rPr>
      </w:pPr>
    </w:p>
    <w:p w14:paraId="58EE10ED" w14:textId="77777777" w:rsidR="00E53CA6" w:rsidRDefault="00E53CA6" w:rsidP="00E53CA6">
      <w:pPr>
        <w:rPr>
          <w:bCs/>
        </w:rPr>
      </w:pPr>
    </w:p>
    <w:p w14:paraId="400C4BC2" w14:textId="77777777" w:rsidR="00E53CA6" w:rsidRDefault="00E53CA6" w:rsidP="00E53CA6">
      <w:pPr>
        <w:rPr>
          <w:bCs/>
        </w:rPr>
      </w:pPr>
    </w:p>
    <w:p w14:paraId="32C32E64" w14:textId="77777777" w:rsidR="00E53CA6" w:rsidRDefault="00E53CA6" w:rsidP="00E53CA6">
      <w:pPr>
        <w:rPr>
          <w:bCs/>
        </w:rPr>
      </w:pPr>
    </w:p>
    <w:p w14:paraId="04D76ECD" w14:textId="77777777" w:rsidR="00E53CA6" w:rsidRDefault="00E53CA6" w:rsidP="00E53CA6">
      <w:pPr>
        <w:rPr>
          <w:bCs/>
        </w:rPr>
      </w:pPr>
    </w:p>
    <w:p w14:paraId="57C251FD" w14:textId="77777777" w:rsidR="00E53CA6" w:rsidRDefault="00E53CA6" w:rsidP="00E53CA6">
      <w:pPr>
        <w:rPr>
          <w:bCs/>
        </w:rPr>
      </w:pPr>
    </w:p>
    <w:p w14:paraId="54D0347F" w14:textId="77777777" w:rsidR="00E53CA6" w:rsidRDefault="00E53CA6" w:rsidP="00E53CA6">
      <w:pPr>
        <w:rPr>
          <w:bCs/>
        </w:rPr>
      </w:pPr>
    </w:p>
    <w:p w14:paraId="527AC0F4" w14:textId="77777777" w:rsidR="00E53CA6" w:rsidRDefault="00E53CA6" w:rsidP="00E53CA6">
      <w:pPr>
        <w:rPr>
          <w:bCs/>
        </w:rPr>
      </w:pPr>
    </w:p>
    <w:p w14:paraId="4A494228" w14:textId="77777777" w:rsidR="00E53CA6" w:rsidRDefault="00E53CA6" w:rsidP="00E53CA6">
      <w:pPr>
        <w:rPr>
          <w:bCs/>
        </w:rPr>
      </w:pPr>
    </w:p>
    <w:p w14:paraId="777BD97C" w14:textId="77777777" w:rsidR="00E53CA6" w:rsidRDefault="00E53CA6" w:rsidP="00E53CA6">
      <w:pPr>
        <w:rPr>
          <w:bCs/>
        </w:rPr>
      </w:pPr>
    </w:p>
    <w:p w14:paraId="65536BE5" w14:textId="77777777" w:rsidR="00E53CA6" w:rsidRDefault="00E53CA6" w:rsidP="00E53CA6">
      <w:pPr>
        <w:rPr>
          <w:bCs/>
        </w:rPr>
      </w:pPr>
    </w:p>
    <w:p w14:paraId="4C5F2827" w14:textId="77777777" w:rsidR="00E53CA6" w:rsidRDefault="00E53CA6" w:rsidP="00E53CA6">
      <w:pPr>
        <w:rPr>
          <w:bCs/>
        </w:rPr>
      </w:pPr>
    </w:p>
    <w:p w14:paraId="79943296" w14:textId="77777777" w:rsidR="00E53CA6" w:rsidRDefault="00E53CA6" w:rsidP="00E53CA6">
      <w:pPr>
        <w:rPr>
          <w:bCs/>
        </w:rPr>
      </w:pPr>
    </w:p>
    <w:p w14:paraId="45659D34" w14:textId="77777777" w:rsidR="00E53CA6" w:rsidRDefault="00E53CA6" w:rsidP="00E53CA6">
      <w:pPr>
        <w:rPr>
          <w:bCs/>
        </w:rPr>
      </w:pPr>
    </w:p>
    <w:p w14:paraId="664C9F57" w14:textId="77777777" w:rsidR="00E53CA6" w:rsidRDefault="00E53CA6" w:rsidP="00E53CA6">
      <w:pPr>
        <w:rPr>
          <w:bCs/>
        </w:rPr>
      </w:pPr>
    </w:p>
    <w:p w14:paraId="2489C970" w14:textId="77777777" w:rsidR="00E53CA6" w:rsidRDefault="00E53CA6" w:rsidP="00E53CA6">
      <w:pPr>
        <w:rPr>
          <w:bCs/>
        </w:rPr>
      </w:pPr>
    </w:p>
    <w:p w14:paraId="550198B1" w14:textId="77777777" w:rsidR="00E53CA6" w:rsidRDefault="00E53CA6" w:rsidP="00E53CA6">
      <w:pPr>
        <w:rPr>
          <w:bCs/>
        </w:rPr>
      </w:pPr>
    </w:p>
    <w:p w14:paraId="394B9152" w14:textId="77777777" w:rsidR="00E53CA6" w:rsidRDefault="00E53CA6" w:rsidP="00E53CA6">
      <w:pPr>
        <w:rPr>
          <w:bCs/>
        </w:rPr>
      </w:pPr>
    </w:p>
    <w:p w14:paraId="2312DA85" w14:textId="77777777" w:rsidR="00E53CA6" w:rsidRDefault="00E53CA6" w:rsidP="00E53CA6">
      <w:pPr>
        <w:rPr>
          <w:bCs/>
        </w:rPr>
      </w:pPr>
    </w:p>
    <w:p w14:paraId="2555F117" w14:textId="77777777" w:rsidR="00E53CA6" w:rsidRDefault="00E53CA6" w:rsidP="00E53CA6">
      <w:pPr>
        <w:rPr>
          <w:bCs/>
        </w:rPr>
      </w:pPr>
    </w:p>
    <w:p w14:paraId="6D0ED1D9" w14:textId="77777777" w:rsidR="00E53CA6" w:rsidRDefault="00E53CA6" w:rsidP="00E53CA6">
      <w:pPr>
        <w:rPr>
          <w:bCs/>
        </w:rPr>
      </w:pPr>
    </w:p>
    <w:p w14:paraId="6C957182" w14:textId="77777777" w:rsidR="00E53CA6" w:rsidRDefault="00E53CA6" w:rsidP="00E53CA6">
      <w:pPr>
        <w:rPr>
          <w:bCs/>
        </w:rPr>
      </w:pPr>
    </w:p>
    <w:p w14:paraId="3C3075D9" w14:textId="77777777" w:rsidR="00E53CA6" w:rsidRDefault="00E53CA6" w:rsidP="00E53CA6">
      <w:pPr>
        <w:rPr>
          <w:bCs/>
        </w:rPr>
      </w:pPr>
    </w:p>
    <w:p w14:paraId="2A25D5C8" w14:textId="77777777" w:rsidR="00E53CA6" w:rsidRDefault="00E53CA6" w:rsidP="00E53CA6">
      <w:pPr>
        <w:rPr>
          <w:bCs/>
        </w:rPr>
      </w:pPr>
    </w:p>
    <w:p w14:paraId="08872C3B" w14:textId="77777777" w:rsidR="00E53CA6" w:rsidRDefault="00E53CA6" w:rsidP="00E53CA6">
      <w:pPr>
        <w:rPr>
          <w:bCs/>
        </w:rPr>
      </w:pPr>
    </w:p>
    <w:p w14:paraId="44B88D5A" w14:textId="77777777" w:rsidR="00E53CA6" w:rsidRDefault="00E53CA6" w:rsidP="00E53CA6">
      <w:pPr>
        <w:rPr>
          <w:bCs/>
        </w:rPr>
      </w:pPr>
    </w:p>
    <w:p w14:paraId="77139F31" w14:textId="77777777" w:rsidR="00E53CA6" w:rsidRDefault="00E53CA6" w:rsidP="00E53CA6">
      <w:pPr>
        <w:rPr>
          <w:bCs/>
        </w:rPr>
      </w:pPr>
    </w:p>
    <w:p w14:paraId="46CF116A" w14:textId="77777777" w:rsidR="00E53CA6" w:rsidRDefault="00E53CA6" w:rsidP="00E53CA6">
      <w:pPr>
        <w:rPr>
          <w:bCs/>
        </w:rPr>
      </w:pPr>
    </w:p>
    <w:p w14:paraId="10DBD7AB" w14:textId="77777777" w:rsidR="00E53CA6" w:rsidRDefault="00E53CA6" w:rsidP="00E53CA6">
      <w:pPr>
        <w:rPr>
          <w:bCs/>
        </w:rPr>
      </w:pPr>
    </w:p>
    <w:p w14:paraId="05DF60A6" w14:textId="670EF0BD" w:rsidR="00FA0BA2" w:rsidRPr="00D37BDA" w:rsidRDefault="00FA0BA2" w:rsidP="00FA0BA2">
      <w:pPr>
        <w:numPr>
          <w:ilvl w:val="0"/>
          <w:numId w:val="56"/>
        </w:numPr>
        <w:rPr>
          <w:sz w:val="28"/>
        </w:rPr>
      </w:pPr>
      <w:r>
        <w:t xml:space="preserve">This is a view saved </w:t>
      </w:r>
      <w:proofErr w:type="gramStart"/>
      <w:r>
        <w:t>video  page</w:t>
      </w:r>
      <w:proofErr w:type="gramEnd"/>
      <w:r>
        <w:t>.</w:t>
      </w:r>
    </w:p>
    <w:p w14:paraId="658B6372" w14:textId="1ACBE68A" w:rsidR="00FA0BA2" w:rsidRPr="00D37BDA" w:rsidRDefault="00FA0BA2" w:rsidP="00FA0BA2">
      <w:pPr>
        <w:numPr>
          <w:ilvl w:val="0"/>
          <w:numId w:val="56"/>
        </w:numPr>
        <w:rPr>
          <w:sz w:val="28"/>
        </w:rPr>
      </w:pPr>
      <w:r>
        <w:t>Admin can see all comments.</w:t>
      </w:r>
    </w:p>
    <w:p w14:paraId="5CED6B86" w14:textId="77777777" w:rsidR="00E53CA6" w:rsidRDefault="00E53CA6" w:rsidP="00E53CA6">
      <w:pPr>
        <w:rPr>
          <w:bCs/>
        </w:rPr>
      </w:pPr>
    </w:p>
    <w:p w14:paraId="1B42DA8F" w14:textId="77777777" w:rsidR="00E53CA6" w:rsidRDefault="00E53CA6" w:rsidP="00E53CA6">
      <w:pPr>
        <w:rPr>
          <w:bCs/>
        </w:rPr>
      </w:pPr>
    </w:p>
    <w:p w14:paraId="6EC7627C" w14:textId="77777777" w:rsidR="00E53CA6" w:rsidRDefault="00E53CA6" w:rsidP="00E53CA6">
      <w:pPr>
        <w:rPr>
          <w:bCs/>
        </w:rPr>
      </w:pPr>
    </w:p>
    <w:p w14:paraId="51C49245" w14:textId="77777777" w:rsidR="00B738D1" w:rsidRDefault="00B738D1" w:rsidP="00E53CA6">
      <w:pPr>
        <w:rPr>
          <w:bCs/>
        </w:rPr>
      </w:pPr>
    </w:p>
    <w:p w14:paraId="74133416" w14:textId="77777777" w:rsidR="0011113D" w:rsidRDefault="0011113D" w:rsidP="00E53CA6">
      <w:pPr>
        <w:rPr>
          <w:bCs/>
        </w:rPr>
      </w:pPr>
    </w:p>
    <w:p w14:paraId="1FC2354B" w14:textId="77777777" w:rsidR="0011113D" w:rsidRDefault="0011113D" w:rsidP="00E53CA6">
      <w:pPr>
        <w:rPr>
          <w:bCs/>
        </w:rPr>
      </w:pPr>
    </w:p>
    <w:p w14:paraId="7883371D" w14:textId="77777777" w:rsidR="0011113D" w:rsidRDefault="0011113D" w:rsidP="00E53CA6">
      <w:pPr>
        <w:rPr>
          <w:bCs/>
        </w:rPr>
      </w:pPr>
    </w:p>
    <w:p w14:paraId="5CE64E91" w14:textId="77777777" w:rsidR="0011113D" w:rsidRDefault="0011113D" w:rsidP="00E53CA6">
      <w:pPr>
        <w:rPr>
          <w:bCs/>
        </w:rPr>
      </w:pPr>
    </w:p>
    <w:p w14:paraId="0A60F442" w14:textId="77777777" w:rsidR="0011113D" w:rsidRDefault="0011113D" w:rsidP="00E53CA6">
      <w:pPr>
        <w:rPr>
          <w:bCs/>
        </w:rPr>
      </w:pPr>
    </w:p>
    <w:p w14:paraId="44874AD0" w14:textId="77777777" w:rsidR="0011113D" w:rsidRDefault="0011113D" w:rsidP="00E53CA6">
      <w:pPr>
        <w:rPr>
          <w:bCs/>
        </w:rPr>
      </w:pPr>
    </w:p>
    <w:p w14:paraId="154DE84E" w14:textId="77777777" w:rsidR="0011113D" w:rsidRDefault="0011113D" w:rsidP="00E53CA6">
      <w:pPr>
        <w:rPr>
          <w:bCs/>
        </w:rPr>
      </w:pPr>
    </w:p>
    <w:p w14:paraId="68D5AA89" w14:textId="77777777" w:rsidR="0011113D" w:rsidRDefault="0011113D" w:rsidP="00E53CA6">
      <w:pPr>
        <w:rPr>
          <w:bCs/>
        </w:rPr>
      </w:pPr>
    </w:p>
    <w:p w14:paraId="2DEAC392" w14:textId="6B602817" w:rsidR="007B009D" w:rsidRDefault="00B738D1" w:rsidP="007B009D">
      <w:pPr>
        <w:rPr>
          <w:bCs/>
        </w:rPr>
      </w:pPr>
      <w:r>
        <w:rPr>
          <w:bCs/>
        </w:rPr>
        <w:lastRenderedPageBreak/>
        <w:t xml:space="preserve"> </w:t>
      </w:r>
    </w:p>
    <w:p w14:paraId="2037F63D" w14:textId="225D7C1D" w:rsidR="0011113D" w:rsidRPr="0011113D" w:rsidRDefault="0011113D" w:rsidP="007B009D">
      <w:pPr>
        <w:numPr>
          <w:ilvl w:val="0"/>
          <w:numId w:val="50"/>
        </w:numPr>
        <w:rPr>
          <w:bCs/>
          <w:sz w:val="28"/>
          <w:szCs w:val="28"/>
        </w:rPr>
      </w:pPr>
      <w:r>
        <w:rPr>
          <w:bCs/>
          <w:sz w:val="28"/>
          <w:szCs w:val="28"/>
        </w:rPr>
        <w:t>Forgot password: Step-1:</w:t>
      </w:r>
    </w:p>
    <w:p w14:paraId="1DEE5329" w14:textId="77777777" w:rsidR="0011113D" w:rsidRDefault="0011113D" w:rsidP="00E53CA6">
      <w:pPr>
        <w:rPr>
          <w:bCs/>
        </w:rPr>
      </w:pPr>
    </w:p>
    <w:p w14:paraId="5AF90CEE" w14:textId="77777777" w:rsidR="0011113D" w:rsidRDefault="0011113D" w:rsidP="00E53CA6">
      <w:pPr>
        <w:rPr>
          <w:bCs/>
        </w:rPr>
      </w:pPr>
    </w:p>
    <w:p w14:paraId="1F71F9C7" w14:textId="77777777" w:rsidR="0011113D" w:rsidRDefault="0011113D" w:rsidP="00E53CA6">
      <w:pPr>
        <w:rPr>
          <w:bCs/>
        </w:rPr>
      </w:pPr>
    </w:p>
    <w:p w14:paraId="72880FAC" w14:textId="1B8FAB08" w:rsidR="0011113D" w:rsidRDefault="00EB0A50" w:rsidP="00E53CA6">
      <w:pPr>
        <w:rPr>
          <w:bCs/>
        </w:rPr>
      </w:pPr>
      <w:r>
        <w:rPr>
          <w:noProof/>
        </w:rPr>
        <w:pict w14:anchorId="6C08757A">
          <v:shape id="_x0000_s2136" type="#_x0000_t75" style="position:absolute;margin-left:-47.3pt;margin-top:5.8pt;width:544.85pt;height:423.3pt;z-index:251698176;mso-position-horizontal-relative:text;mso-position-vertical-relative:text;mso-width-relative:page;mso-height-relative:page">
            <v:imagedata r:id="rId42" o:title="Screenshot (16)"/>
          </v:shape>
        </w:pict>
      </w:r>
    </w:p>
    <w:p w14:paraId="68CE2527" w14:textId="77777777" w:rsidR="0011113D" w:rsidRDefault="0011113D" w:rsidP="00E53CA6">
      <w:pPr>
        <w:rPr>
          <w:bCs/>
        </w:rPr>
      </w:pPr>
    </w:p>
    <w:p w14:paraId="47744A1F" w14:textId="77777777" w:rsidR="0011113D" w:rsidRDefault="0011113D" w:rsidP="00E53CA6">
      <w:pPr>
        <w:rPr>
          <w:bCs/>
        </w:rPr>
      </w:pPr>
    </w:p>
    <w:p w14:paraId="534C51E4" w14:textId="77777777" w:rsidR="0011113D" w:rsidRDefault="0011113D" w:rsidP="00E53CA6">
      <w:pPr>
        <w:rPr>
          <w:bCs/>
        </w:rPr>
      </w:pPr>
    </w:p>
    <w:p w14:paraId="31EE6E5F" w14:textId="77777777" w:rsidR="0011113D" w:rsidRDefault="0011113D" w:rsidP="00E53CA6">
      <w:pPr>
        <w:rPr>
          <w:bCs/>
        </w:rPr>
      </w:pPr>
    </w:p>
    <w:p w14:paraId="230D047C" w14:textId="77777777" w:rsidR="0011113D" w:rsidRDefault="0011113D" w:rsidP="00E53CA6">
      <w:pPr>
        <w:rPr>
          <w:bCs/>
        </w:rPr>
      </w:pPr>
    </w:p>
    <w:p w14:paraId="4571D7F2" w14:textId="77777777" w:rsidR="0011113D" w:rsidRDefault="0011113D" w:rsidP="00E53CA6">
      <w:pPr>
        <w:rPr>
          <w:bCs/>
        </w:rPr>
      </w:pPr>
    </w:p>
    <w:p w14:paraId="3B764305" w14:textId="77777777" w:rsidR="0011113D" w:rsidRDefault="0011113D" w:rsidP="00E53CA6">
      <w:pPr>
        <w:rPr>
          <w:bCs/>
        </w:rPr>
      </w:pPr>
    </w:p>
    <w:p w14:paraId="42F5E411" w14:textId="77777777" w:rsidR="0011113D" w:rsidRDefault="0011113D" w:rsidP="00E53CA6">
      <w:pPr>
        <w:rPr>
          <w:bCs/>
        </w:rPr>
      </w:pPr>
    </w:p>
    <w:p w14:paraId="6E3B446D" w14:textId="77777777" w:rsidR="0011113D" w:rsidRDefault="0011113D" w:rsidP="00E53CA6">
      <w:pPr>
        <w:rPr>
          <w:bCs/>
        </w:rPr>
      </w:pPr>
    </w:p>
    <w:p w14:paraId="72BD0B25" w14:textId="77777777" w:rsidR="0011113D" w:rsidRDefault="0011113D" w:rsidP="00E53CA6">
      <w:pPr>
        <w:rPr>
          <w:bCs/>
        </w:rPr>
      </w:pPr>
    </w:p>
    <w:p w14:paraId="59618CE4" w14:textId="77777777" w:rsidR="0011113D" w:rsidRDefault="0011113D" w:rsidP="00E53CA6">
      <w:pPr>
        <w:rPr>
          <w:bCs/>
        </w:rPr>
      </w:pPr>
    </w:p>
    <w:p w14:paraId="0E66E9D0" w14:textId="77777777" w:rsidR="0011113D" w:rsidRDefault="0011113D" w:rsidP="00E53CA6">
      <w:pPr>
        <w:rPr>
          <w:bCs/>
        </w:rPr>
      </w:pPr>
    </w:p>
    <w:p w14:paraId="1D248205" w14:textId="77777777" w:rsidR="0011113D" w:rsidRDefault="0011113D" w:rsidP="00E53CA6">
      <w:pPr>
        <w:rPr>
          <w:bCs/>
        </w:rPr>
      </w:pPr>
    </w:p>
    <w:p w14:paraId="1C9CA8CD" w14:textId="77777777" w:rsidR="0011113D" w:rsidRDefault="0011113D" w:rsidP="00E53CA6">
      <w:pPr>
        <w:rPr>
          <w:bCs/>
        </w:rPr>
      </w:pPr>
    </w:p>
    <w:p w14:paraId="41046FAE" w14:textId="77777777" w:rsidR="0011113D" w:rsidRDefault="0011113D" w:rsidP="00E53CA6">
      <w:pPr>
        <w:rPr>
          <w:bCs/>
        </w:rPr>
      </w:pPr>
    </w:p>
    <w:p w14:paraId="623D2A52" w14:textId="77777777" w:rsidR="0011113D" w:rsidRDefault="0011113D" w:rsidP="00E53CA6">
      <w:pPr>
        <w:rPr>
          <w:bCs/>
        </w:rPr>
      </w:pPr>
    </w:p>
    <w:p w14:paraId="5F8D69E6" w14:textId="77777777" w:rsidR="0011113D" w:rsidRDefault="0011113D" w:rsidP="00E53CA6">
      <w:pPr>
        <w:rPr>
          <w:bCs/>
        </w:rPr>
      </w:pPr>
    </w:p>
    <w:p w14:paraId="4F247BCA" w14:textId="77777777" w:rsidR="0011113D" w:rsidRDefault="0011113D" w:rsidP="00E53CA6">
      <w:pPr>
        <w:rPr>
          <w:bCs/>
        </w:rPr>
      </w:pPr>
    </w:p>
    <w:p w14:paraId="45ADC90D" w14:textId="77777777" w:rsidR="0011113D" w:rsidRDefault="0011113D" w:rsidP="00E53CA6">
      <w:pPr>
        <w:rPr>
          <w:bCs/>
        </w:rPr>
      </w:pPr>
    </w:p>
    <w:p w14:paraId="3706DB4E" w14:textId="77777777" w:rsidR="0011113D" w:rsidRDefault="0011113D" w:rsidP="00E53CA6">
      <w:pPr>
        <w:rPr>
          <w:bCs/>
        </w:rPr>
      </w:pPr>
    </w:p>
    <w:p w14:paraId="1D18022D" w14:textId="77777777" w:rsidR="0011113D" w:rsidRDefault="0011113D" w:rsidP="00E53CA6">
      <w:pPr>
        <w:rPr>
          <w:bCs/>
        </w:rPr>
      </w:pPr>
    </w:p>
    <w:p w14:paraId="3D182CB9" w14:textId="77777777" w:rsidR="0011113D" w:rsidRDefault="0011113D" w:rsidP="00E53CA6">
      <w:pPr>
        <w:rPr>
          <w:bCs/>
        </w:rPr>
      </w:pPr>
    </w:p>
    <w:p w14:paraId="63788DC5" w14:textId="77777777" w:rsidR="0011113D" w:rsidRDefault="0011113D" w:rsidP="00E53CA6">
      <w:pPr>
        <w:rPr>
          <w:bCs/>
        </w:rPr>
      </w:pPr>
    </w:p>
    <w:p w14:paraId="22E3B33B" w14:textId="77777777" w:rsidR="0011113D" w:rsidRDefault="0011113D" w:rsidP="00E53CA6">
      <w:pPr>
        <w:rPr>
          <w:bCs/>
        </w:rPr>
      </w:pPr>
    </w:p>
    <w:p w14:paraId="145FB128" w14:textId="77777777" w:rsidR="0011113D" w:rsidRDefault="0011113D" w:rsidP="00E53CA6">
      <w:pPr>
        <w:rPr>
          <w:bCs/>
        </w:rPr>
      </w:pPr>
    </w:p>
    <w:p w14:paraId="361C1363" w14:textId="77777777" w:rsidR="0011113D" w:rsidRDefault="0011113D" w:rsidP="00E53CA6">
      <w:pPr>
        <w:rPr>
          <w:bCs/>
        </w:rPr>
      </w:pPr>
    </w:p>
    <w:p w14:paraId="6E209E38" w14:textId="77777777" w:rsidR="0011113D" w:rsidRDefault="0011113D" w:rsidP="00E53CA6">
      <w:pPr>
        <w:rPr>
          <w:bCs/>
        </w:rPr>
      </w:pPr>
    </w:p>
    <w:p w14:paraId="7462C1B4" w14:textId="77777777" w:rsidR="0011113D" w:rsidRDefault="0011113D" w:rsidP="00E53CA6">
      <w:pPr>
        <w:rPr>
          <w:bCs/>
        </w:rPr>
      </w:pPr>
    </w:p>
    <w:p w14:paraId="0BADFDDF" w14:textId="77777777" w:rsidR="0011113D" w:rsidRDefault="0011113D" w:rsidP="00E53CA6">
      <w:pPr>
        <w:rPr>
          <w:bCs/>
        </w:rPr>
      </w:pPr>
    </w:p>
    <w:p w14:paraId="2CF101A5" w14:textId="77777777" w:rsidR="0011113D" w:rsidRDefault="0011113D" w:rsidP="00E53CA6">
      <w:pPr>
        <w:rPr>
          <w:bCs/>
        </w:rPr>
      </w:pPr>
    </w:p>
    <w:p w14:paraId="34D8E22C" w14:textId="77777777" w:rsidR="0011113D" w:rsidRDefault="0011113D" w:rsidP="00E53CA6">
      <w:pPr>
        <w:rPr>
          <w:bCs/>
        </w:rPr>
      </w:pPr>
    </w:p>
    <w:p w14:paraId="7F69738B" w14:textId="77777777" w:rsidR="0011113D" w:rsidRDefault="0011113D" w:rsidP="00E53CA6">
      <w:pPr>
        <w:rPr>
          <w:bCs/>
        </w:rPr>
      </w:pPr>
    </w:p>
    <w:p w14:paraId="0B82993B" w14:textId="77777777" w:rsidR="0011113D" w:rsidRDefault="0011113D" w:rsidP="00E53CA6">
      <w:pPr>
        <w:rPr>
          <w:bCs/>
        </w:rPr>
      </w:pPr>
    </w:p>
    <w:p w14:paraId="62EEED85" w14:textId="60DCBF01" w:rsidR="00C12DDB" w:rsidRPr="00D37BDA" w:rsidRDefault="00C12DDB" w:rsidP="00C12DDB">
      <w:pPr>
        <w:numPr>
          <w:ilvl w:val="0"/>
          <w:numId w:val="56"/>
        </w:numPr>
        <w:rPr>
          <w:sz w:val="28"/>
        </w:rPr>
      </w:pPr>
      <w:r>
        <w:t xml:space="preserve">This is a Forgot </w:t>
      </w:r>
      <w:proofErr w:type="gramStart"/>
      <w:r>
        <w:t>password  page</w:t>
      </w:r>
      <w:proofErr w:type="gramEnd"/>
      <w:r>
        <w:t>.</w:t>
      </w:r>
    </w:p>
    <w:p w14:paraId="031AE834" w14:textId="655EC556" w:rsidR="00C12DDB" w:rsidRPr="005B3726" w:rsidRDefault="00C12DDB" w:rsidP="00C12DDB">
      <w:pPr>
        <w:numPr>
          <w:ilvl w:val="0"/>
          <w:numId w:val="56"/>
        </w:numPr>
        <w:rPr>
          <w:sz w:val="28"/>
        </w:rPr>
      </w:pPr>
      <w:r>
        <w:t>You can change your password when you forgot your password.</w:t>
      </w:r>
    </w:p>
    <w:p w14:paraId="0A8DEF7C" w14:textId="5FA2CB5F" w:rsidR="005B3726" w:rsidRPr="005B3726" w:rsidRDefault="005B3726" w:rsidP="00C12DDB">
      <w:pPr>
        <w:numPr>
          <w:ilvl w:val="0"/>
          <w:numId w:val="56"/>
        </w:numPr>
        <w:rPr>
          <w:sz w:val="28"/>
        </w:rPr>
      </w:pPr>
      <w:r>
        <w:t xml:space="preserve">This is a first </w:t>
      </w:r>
      <w:proofErr w:type="gramStart"/>
      <w:r>
        <w:t>step .</w:t>
      </w:r>
      <w:proofErr w:type="gramEnd"/>
    </w:p>
    <w:p w14:paraId="3FD814CD" w14:textId="33649365" w:rsidR="005B3726" w:rsidRPr="00D37BDA" w:rsidRDefault="005B3726" w:rsidP="00C12DDB">
      <w:pPr>
        <w:numPr>
          <w:ilvl w:val="0"/>
          <w:numId w:val="56"/>
        </w:numPr>
        <w:rPr>
          <w:sz w:val="28"/>
        </w:rPr>
      </w:pPr>
      <w:r>
        <w:t xml:space="preserve">You </w:t>
      </w:r>
      <w:proofErr w:type="gramStart"/>
      <w:r>
        <w:t>enter  your</w:t>
      </w:r>
      <w:proofErr w:type="gramEnd"/>
      <w:r>
        <w:t xml:space="preserve"> email  and next.</w:t>
      </w:r>
    </w:p>
    <w:p w14:paraId="2C3D17F8" w14:textId="77777777" w:rsidR="0011113D" w:rsidRDefault="0011113D" w:rsidP="00E53CA6">
      <w:pPr>
        <w:rPr>
          <w:bCs/>
        </w:rPr>
      </w:pPr>
    </w:p>
    <w:p w14:paraId="3ECD4D06" w14:textId="77777777" w:rsidR="0011113D" w:rsidRDefault="0011113D" w:rsidP="00E53CA6">
      <w:pPr>
        <w:rPr>
          <w:bCs/>
        </w:rPr>
      </w:pPr>
    </w:p>
    <w:p w14:paraId="1467E7A2" w14:textId="77777777" w:rsidR="0011113D" w:rsidRDefault="0011113D" w:rsidP="00E53CA6">
      <w:pPr>
        <w:rPr>
          <w:bCs/>
        </w:rPr>
      </w:pPr>
    </w:p>
    <w:p w14:paraId="712DE5A0" w14:textId="77777777" w:rsidR="0011113D" w:rsidRDefault="0011113D" w:rsidP="00E53CA6">
      <w:pPr>
        <w:rPr>
          <w:bCs/>
        </w:rPr>
      </w:pPr>
    </w:p>
    <w:p w14:paraId="579F538A" w14:textId="77777777" w:rsidR="00F72C6C" w:rsidRPr="00F72C6C" w:rsidRDefault="00F72C6C" w:rsidP="00F72C6C">
      <w:pPr>
        <w:rPr>
          <w:bCs/>
          <w:sz w:val="28"/>
          <w:szCs w:val="28"/>
        </w:rPr>
      </w:pPr>
    </w:p>
    <w:p w14:paraId="7D3B178A" w14:textId="77777777" w:rsidR="0011113D" w:rsidRDefault="0011113D" w:rsidP="00E53CA6">
      <w:pPr>
        <w:rPr>
          <w:bCs/>
        </w:rPr>
      </w:pPr>
    </w:p>
    <w:p w14:paraId="11ACA3E0" w14:textId="77777777" w:rsidR="007B009D" w:rsidRDefault="007B009D" w:rsidP="00E53CA6">
      <w:pPr>
        <w:rPr>
          <w:bCs/>
        </w:rPr>
      </w:pPr>
    </w:p>
    <w:p w14:paraId="271785D1" w14:textId="77777777" w:rsidR="007B009D" w:rsidRDefault="007B009D" w:rsidP="00E53CA6">
      <w:pPr>
        <w:rPr>
          <w:bCs/>
        </w:rPr>
      </w:pPr>
    </w:p>
    <w:p w14:paraId="75B8A1D3" w14:textId="77777777" w:rsidR="007B009D" w:rsidRDefault="007B009D" w:rsidP="00E53CA6">
      <w:pPr>
        <w:rPr>
          <w:bCs/>
        </w:rPr>
      </w:pPr>
    </w:p>
    <w:p w14:paraId="472505C0" w14:textId="77777777" w:rsidR="007B009D" w:rsidRDefault="007B009D" w:rsidP="00E53CA6">
      <w:pPr>
        <w:rPr>
          <w:bCs/>
        </w:rPr>
      </w:pPr>
    </w:p>
    <w:p w14:paraId="4D1C31D9" w14:textId="4B765C35" w:rsidR="00F72C6C" w:rsidRPr="0011113D" w:rsidRDefault="00F72C6C" w:rsidP="00F72C6C">
      <w:pPr>
        <w:numPr>
          <w:ilvl w:val="0"/>
          <w:numId w:val="50"/>
        </w:numPr>
        <w:rPr>
          <w:bCs/>
          <w:sz w:val="28"/>
          <w:szCs w:val="28"/>
        </w:rPr>
      </w:pPr>
      <w:r>
        <w:rPr>
          <w:bCs/>
          <w:sz w:val="28"/>
          <w:szCs w:val="28"/>
        </w:rPr>
        <w:t>Forgot password: Step-2:</w:t>
      </w:r>
    </w:p>
    <w:p w14:paraId="725A7861" w14:textId="77777777" w:rsidR="007B009D" w:rsidRPr="008013E9" w:rsidRDefault="007B009D" w:rsidP="00E53CA6">
      <w:pPr>
        <w:rPr>
          <w:bCs/>
          <w:sz w:val="28"/>
          <w:szCs w:val="28"/>
        </w:rPr>
      </w:pPr>
    </w:p>
    <w:p w14:paraId="13C91515" w14:textId="77777777" w:rsidR="007B009D" w:rsidRDefault="007B009D" w:rsidP="00E53CA6">
      <w:pPr>
        <w:rPr>
          <w:bCs/>
        </w:rPr>
      </w:pPr>
    </w:p>
    <w:p w14:paraId="243A7310" w14:textId="77777777" w:rsidR="007B009D" w:rsidRDefault="007B009D" w:rsidP="00E53CA6">
      <w:pPr>
        <w:rPr>
          <w:bCs/>
        </w:rPr>
      </w:pPr>
    </w:p>
    <w:p w14:paraId="715CFBA2" w14:textId="6E1E9755" w:rsidR="007B009D" w:rsidRDefault="00EB0A50" w:rsidP="00E53CA6">
      <w:pPr>
        <w:rPr>
          <w:bCs/>
        </w:rPr>
      </w:pPr>
      <w:r>
        <w:rPr>
          <w:noProof/>
        </w:rPr>
        <w:pict w14:anchorId="6409FC3D">
          <v:shape id="_x0000_s2137" type="#_x0000_t75" style="position:absolute;margin-left:-45pt;margin-top:0;width:543pt;height:421.1pt;z-index:251700224;mso-position-horizontal:absolute;mso-position-horizontal-relative:text;mso-position-vertical:inside;mso-position-vertical-relative:text;mso-width-relative:page;mso-height-relative:page">
            <v:imagedata r:id="rId43" o:title="Screenshot (18)"/>
          </v:shape>
        </w:pict>
      </w:r>
    </w:p>
    <w:p w14:paraId="172E795B" w14:textId="77777777" w:rsidR="007B009D" w:rsidRDefault="007B009D" w:rsidP="00E53CA6">
      <w:pPr>
        <w:rPr>
          <w:bCs/>
        </w:rPr>
      </w:pPr>
    </w:p>
    <w:p w14:paraId="6CF24324" w14:textId="77777777" w:rsidR="007B009D" w:rsidRDefault="007B009D" w:rsidP="00E53CA6">
      <w:pPr>
        <w:rPr>
          <w:bCs/>
        </w:rPr>
      </w:pPr>
    </w:p>
    <w:p w14:paraId="2506A6EE" w14:textId="77777777" w:rsidR="007B009D" w:rsidRDefault="007B009D" w:rsidP="00E53CA6">
      <w:pPr>
        <w:rPr>
          <w:bCs/>
        </w:rPr>
      </w:pPr>
    </w:p>
    <w:p w14:paraId="0B3EACB1" w14:textId="77777777" w:rsidR="007B009D" w:rsidRDefault="007B009D" w:rsidP="00E53CA6">
      <w:pPr>
        <w:rPr>
          <w:bCs/>
        </w:rPr>
      </w:pPr>
    </w:p>
    <w:p w14:paraId="7E73A690" w14:textId="77777777" w:rsidR="007B009D" w:rsidRDefault="007B009D" w:rsidP="00E53CA6">
      <w:pPr>
        <w:rPr>
          <w:bCs/>
        </w:rPr>
      </w:pPr>
    </w:p>
    <w:p w14:paraId="35C9DF38" w14:textId="77777777" w:rsidR="007B009D" w:rsidRDefault="007B009D" w:rsidP="00E53CA6">
      <w:pPr>
        <w:rPr>
          <w:bCs/>
        </w:rPr>
      </w:pPr>
    </w:p>
    <w:p w14:paraId="1C853965" w14:textId="77777777" w:rsidR="007B009D" w:rsidRDefault="007B009D" w:rsidP="00E53CA6">
      <w:pPr>
        <w:rPr>
          <w:bCs/>
        </w:rPr>
      </w:pPr>
    </w:p>
    <w:p w14:paraId="3DF78732" w14:textId="77777777" w:rsidR="007B009D" w:rsidRDefault="007B009D" w:rsidP="00E53CA6">
      <w:pPr>
        <w:rPr>
          <w:bCs/>
        </w:rPr>
      </w:pPr>
    </w:p>
    <w:p w14:paraId="5C0A6925" w14:textId="77777777" w:rsidR="007B009D" w:rsidRDefault="007B009D" w:rsidP="00E53CA6">
      <w:pPr>
        <w:rPr>
          <w:bCs/>
        </w:rPr>
      </w:pPr>
    </w:p>
    <w:p w14:paraId="1670A46F" w14:textId="77777777" w:rsidR="007B009D" w:rsidRDefault="007B009D" w:rsidP="00E53CA6">
      <w:pPr>
        <w:rPr>
          <w:bCs/>
        </w:rPr>
      </w:pPr>
    </w:p>
    <w:p w14:paraId="7A60F0B1" w14:textId="77777777" w:rsidR="007B009D" w:rsidRDefault="007B009D" w:rsidP="00E53CA6">
      <w:pPr>
        <w:rPr>
          <w:bCs/>
        </w:rPr>
      </w:pPr>
    </w:p>
    <w:p w14:paraId="73FEA33E" w14:textId="77777777" w:rsidR="007B009D" w:rsidRDefault="007B009D" w:rsidP="00E53CA6">
      <w:pPr>
        <w:rPr>
          <w:bCs/>
        </w:rPr>
      </w:pPr>
    </w:p>
    <w:p w14:paraId="0AC985C7" w14:textId="77777777" w:rsidR="007B009D" w:rsidRDefault="007B009D" w:rsidP="00E53CA6">
      <w:pPr>
        <w:rPr>
          <w:bCs/>
        </w:rPr>
      </w:pPr>
    </w:p>
    <w:p w14:paraId="701DC755" w14:textId="77777777" w:rsidR="007B009D" w:rsidRDefault="007B009D" w:rsidP="00E53CA6">
      <w:pPr>
        <w:rPr>
          <w:bCs/>
        </w:rPr>
      </w:pPr>
    </w:p>
    <w:p w14:paraId="4174EFE1" w14:textId="77777777" w:rsidR="007B009D" w:rsidRDefault="007B009D" w:rsidP="00E53CA6">
      <w:pPr>
        <w:rPr>
          <w:bCs/>
        </w:rPr>
      </w:pPr>
    </w:p>
    <w:p w14:paraId="3E236913" w14:textId="77777777" w:rsidR="007B009D" w:rsidRDefault="007B009D" w:rsidP="00E53CA6">
      <w:pPr>
        <w:rPr>
          <w:bCs/>
        </w:rPr>
      </w:pPr>
    </w:p>
    <w:p w14:paraId="6F82CBAD" w14:textId="77777777" w:rsidR="007B009D" w:rsidRDefault="007B009D" w:rsidP="00E53CA6">
      <w:pPr>
        <w:rPr>
          <w:bCs/>
        </w:rPr>
      </w:pPr>
    </w:p>
    <w:p w14:paraId="07CC9A85" w14:textId="77777777" w:rsidR="007B009D" w:rsidRDefault="007B009D" w:rsidP="00E53CA6">
      <w:pPr>
        <w:rPr>
          <w:bCs/>
        </w:rPr>
      </w:pPr>
    </w:p>
    <w:p w14:paraId="4F509EBB" w14:textId="77777777" w:rsidR="007B009D" w:rsidRDefault="007B009D" w:rsidP="00E53CA6">
      <w:pPr>
        <w:rPr>
          <w:bCs/>
        </w:rPr>
      </w:pPr>
    </w:p>
    <w:p w14:paraId="62E65189" w14:textId="77777777" w:rsidR="007B009D" w:rsidRDefault="007B009D" w:rsidP="00E53CA6">
      <w:pPr>
        <w:rPr>
          <w:bCs/>
        </w:rPr>
      </w:pPr>
    </w:p>
    <w:p w14:paraId="38D2DA4C" w14:textId="77777777" w:rsidR="007B009D" w:rsidRDefault="007B009D" w:rsidP="00E53CA6">
      <w:pPr>
        <w:rPr>
          <w:bCs/>
        </w:rPr>
      </w:pPr>
    </w:p>
    <w:p w14:paraId="0C0D742C" w14:textId="77777777" w:rsidR="007B009D" w:rsidRDefault="007B009D" w:rsidP="00E53CA6">
      <w:pPr>
        <w:rPr>
          <w:bCs/>
        </w:rPr>
      </w:pPr>
    </w:p>
    <w:p w14:paraId="7B2E784C" w14:textId="77777777" w:rsidR="007B009D" w:rsidRDefault="007B009D" w:rsidP="00E53CA6">
      <w:pPr>
        <w:rPr>
          <w:bCs/>
        </w:rPr>
      </w:pPr>
    </w:p>
    <w:p w14:paraId="40CA0447" w14:textId="77777777" w:rsidR="007B009D" w:rsidRDefault="007B009D" w:rsidP="00E53CA6">
      <w:pPr>
        <w:rPr>
          <w:bCs/>
        </w:rPr>
      </w:pPr>
    </w:p>
    <w:p w14:paraId="2112FD9F" w14:textId="77777777" w:rsidR="007B009D" w:rsidRDefault="007B009D" w:rsidP="00E53CA6">
      <w:pPr>
        <w:rPr>
          <w:bCs/>
        </w:rPr>
      </w:pPr>
    </w:p>
    <w:p w14:paraId="709890D4" w14:textId="77777777" w:rsidR="007B009D" w:rsidRDefault="007B009D" w:rsidP="00E53CA6">
      <w:pPr>
        <w:rPr>
          <w:bCs/>
        </w:rPr>
      </w:pPr>
    </w:p>
    <w:p w14:paraId="27F90D94" w14:textId="77777777" w:rsidR="007B009D" w:rsidRDefault="007B009D" w:rsidP="00E53CA6">
      <w:pPr>
        <w:rPr>
          <w:bCs/>
        </w:rPr>
      </w:pPr>
    </w:p>
    <w:p w14:paraId="188AA449" w14:textId="77777777" w:rsidR="007B009D" w:rsidRDefault="007B009D" w:rsidP="00E53CA6">
      <w:pPr>
        <w:rPr>
          <w:bCs/>
        </w:rPr>
      </w:pPr>
    </w:p>
    <w:p w14:paraId="19CD3CDE" w14:textId="77777777" w:rsidR="007B009D" w:rsidRDefault="007B009D" w:rsidP="00E53CA6">
      <w:pPr>
        <w:rPr>
          <w:bCs/>
        </w:rPr>
      </w:pPr>
    </w:p>
    <w:p w14:paraId="71A4DAE6" w14:textId="77777777" w:rsidR="007B009D" w:rsidRDefault="007B009D" w:rsidP="00E53CA6">
      <w:pPr>
        <w:rPr>
          <w:bCs/>
        </w:rPr>
      </w:pPr>
    </w:p>
    <w:p w14:paraId="5C6EA9FB" w14:textId="77777777" w:rsidR="007B009D" w:rsidRDefault="007B009D" w:rsidP="00E53CA6">
      <w:pPr>
        <w:rPr>
          <w:bCs/>
        </w:rPr>
      </w:pPr>
    </w:p>
    <w:p w14:paraId="1C7BE8C3" w14:textId="77777777" w:rsidR="007B009D" w:rsidRDefault="007B009D" w:rsidP="00E53CA6">
      <w:pPr>
        <w:rPr>
          <w:bCs/>
        </w:rPr>
      </w:pPr>
    </w:p>
    <w:p w14:paraId="6496B3B2" w14:textId="77777777" w:rsidR="005B3726" w:rsidRPr="00D37BDA" w:rsidRDefault="005B3726" w:rsidP="005B3726">
      <w:pPr>
        <w:numPr>
          <w:ilvl w:val="0"/>
          <w:numId w:val="56"/>
        </w:numPr>
        <w:rPr>
          <w:sz w:val="28"/>
        </w:rPr>
      </w:pPr>
      <w:r>
        <w:t xml:space="preserve">This is a Forgot </w:t>
      </w:r>
      <w:proofErr w:type="gramStart"/>
      <w:r>
        <w:t>password  page</w:t>
      </w:r>
      <w:proofErr w:type="gramEnd"/>
      <w:r>
        <w:t>.</w:t>
      </w:r>
    </w:p>
    <w:p w14:paraId="0478A1AA" w14:textId="77777777" w:rsidR="005B3726" w:rsidRPr="005B3726" w:rsidRDefault="005B3726" w:rsidP="005B3726">
      <w:pPr>
        <w:numPr>
          <w:ilvl w:val="0"/>
          <w:numId w:val="56"/>
        </w:numPr>
        <w:rPr>
          <w:sz w:val="28"/>
        </w:rPr>
      </w:pPr>
      <w:r>
        <w:t>You can change your password when you forgot your password.</w:t>
      </w:r>
    </w:p>
    <w:p w14:paraId="22DE9CC0" w14:textId="47510A46" w:rsidR="005B3726" w:rsidRPr="005B3726" w:rsidRDefault="005B3726" w:rsidP="005B3726">
      <w:pPr>
        <w:numPr>
          <w:ilvl w:val="0"/>
          <w:numId w:val="56"/>
        </w:numPr>
        <w:rPr>
          <w:sz w:val="28"/>
        </w:rPr>
      </w:pPr>
      <w:r>
        <w:t xml:space="preserve">This is a </w:t>
      </w:r>
      <w:proofErr w:type="gramStart"/>
      <w:r>
        <w:t>second  step</w:t>
      </w:r>
      <w:proofErr w:type="gramEnd"/>
      <w:r>
        <w:t xml:space="preserve"> .</w:t>
      </w:r>
    </w:p>
    <w:p w14:paraId="513028BF" w14:textId="6B28D5BA" w:rsidR="005B3726" w:rsidRPr="00D37BDA" w:rsidRDefault="005B3726" w:rsidP="005B3726">
      <w:pPr>
        <w:numPr>
          <w:ilvl w:val="0"/>
          <w:numId w:val="56"/>
        </w:numPr>
        <w:rPr>
          <w:sz w:val="28"/>
        </w:rPr>
      </w:pPr>
      <w:proofErr w:type="gramStart"/>
      <w:r>
        <w:t>Now ,</w:t>
      </w:r>
      <w:proofErr w:type="gramEnd"/>
      <w:r>
        <w:t xml:space="preserve"> your  OTP</w:t>
      </w:r>
      <w:r w:rsidR="00763AE4">
        <w:t xml:space="preserve"> is generated automatically</w:t>
      </w:r>
      <w:r>
        <w:t xml:space="preserve">  and </w:t>
      </w:r>
      <w:r w:rsidR="00763AE4">
        <w:t xml:space="preserve"> </w:t>
      </w:r>
      <w:r>
        <w:t>next.</w:t>
      </w:r>
    </w:p>
    <w:p w14:paraId="589D4DDD" w14:textId="77777777" w:rsidR="007B009D" w:rsidRDefault="007B009D" w:rsidP="00E53CA6">
      <w:pPr>
        <w:rPr>
          <w:bCs/>
        </w:rPr>
      </w:pPr>
    </w:p>
    <w:p w14:paraId="25C10D00" w14:textId="77777777" w:rsidR="007B009D" w:rsidRDefault="007B009D" w:rsidP="00E53CA6">
      <w:pPr>
        <w:rPr>
          <w:bCs/>
        </w:rPr>
      </w:pPr>
    </w:p>
    <w:p w14:paraId="7A1C7A2F" w14:textId="77777777" w:rsidR="007B009D" w:rsidRDefault="007B009D" w:rsidP="00E53CA6">
      <w:pPr>
        <w:rPr>
          <w:bCs/>
        </w:rPr>
      </w:pPr>
    </w:p>
    <w:p w14:paraId="31885E54" w14:textId="77777777" w:rsidR="007B009D" w:rsidRDefault="007B009D" w:rsidP="00E53CA6">
      <w:pPr>
        <w:rPr>
          <w:bCs/>
        </w:rPr>
      </w:pPr>
    </w:p>
    <w:p w14:paraId="57977CBA" w14:textId="77777777" w:rsidR="007B009D" w:rsidRDefault="007B009D" w:rsidP="00E53CA6">
      <w:pPr>
        <w:rPr>
          <w:bCs/>
        </w:rPr>
      </w:pPr>
    </w:p>
    <w:p w14:paraId="6998DEF5" w14:textId="77777777" w:rsidR="007B009D" w:rsidRDefault="007B009D" w:rsidP="00E53CA6">
      <w:pPr>
        <w:rPr>
          <w:bCs/>
        </w:rPr>
      </w:pPr>
    </w:p>
    <w:p w14:paraId="28AE52B8" w14:textId="60143C59" w:rsidR="008013E9" w:rsidRDefault="008013E9" w:rsidP="00E53CA6">
      <w:pPr>
        <w:rPr>
          <w:bCs/>
        </w:rPr>
      </w:pPr>
    </w:p>
    <w:p w14:paraId="2C9EB861" w14:textId="77777777" w:rsidR="007B009D" w:rsidRDefault="008013E9" w:rsidP="00E53CA6">
      <w:pPr>
        <w:rPr>
          <w:bCs/>
        </w:rPr>
      </w:pPr>
      <w:r>
        <w:rPr>
          <w:bCs/>
        </w:rPr>
        <w:br w:type="page"/>
      </w:r>
    </w:p>
    <w:p w14:paraId="5099C6BF" w14:textId="2CF8375F" w:rsidR="008013E9" w:rsidRPr="0011113D" w:rsidRDefault="008013E9" w:rsidP="008013E9">
      <w:pPr>
        <w:numPr>
          <w:ilvl w:val="0"/>
          <w:numId w:val="50"/>
        </w:numPr>
        <w:rPr>
          <w:bCs/>
          <w:sz w:val="28"/>
          <w:szCs w:val="28"/>
        </w:rPr>
      </w:pPr>
      <w:r>
        <w:rPr>
          <w:bCs/>
          <w:sz w:val="28"/>
          <w:szCs w:val="28"/>
        </w:rPr>
        <w:t>Forgot password: Step-3:</w:t>
      </w:r>
    </w:p>
    <w:p w14:paraId="035C1DBE" w14:textId="77777777" w:rsidR="008013E9" w:rsidRDefault="008013E9" w:rsidP="00E53CA6">
      <w:pPr>
        <w:rPr>
          <w:bCs/>
        </w:rPr>
      </w:pPr>
    </w:p>
    <w:p w14:paraId="7FEDBBB7" w14:textId="77777777" w:rsidR="008013E9" w:rsidRDefault="008013E9" w:rsidP="00E53CA6">
      <w:pPr>
        <w:rPr>
          <w:bCs/>
        </w:rPr>
      </w:pPr>
    </w:p>
    <w:p w14:paraId="5E475670" w14:textId="77777777" w:rsidR="008013E9" w:rsidRDefault="008013E9" w:rsidP="00E53CA6">
      <w:pPr>
        <w:rPr>
          <w:bCs/>
        </w:rPr>
      </w:pPr>
    </w:p>
    <w:p w14:paraId="71CBE35F" w14:textId="6D159A32" w:rsidR="008013E9" w:rsidRDefault="00EB0A50" w:rsidP="00E53CA6">
      <w:pPr>
        <w:rPr>
          <w:bCs/>
        </w:rPr>
      </w:pPr>
      <w:r>
        <w:rPr>
          <w:noProof/>
        </w:rPr>
        <w:pict w14:anchorId="0BB65633">
          <v:shape id="_x0000_s2138" type="#_x0000_t75" style="position:absolute;margin-left:-45pt;margin-top:.45pt;width:541.5pt;height:423pt;z-index:251702272;mso-position-horizontal-relative:text;mso-position-vertical-relative:text;mso-width-relative:page;mso-height-relative:page">
            <v:imagedata r:id="rId44" o:title="Screenshot (19)"/>
          </v:shape>
        </w:pict>
      </w:r>
    </w:p>
    <w:p w14:paraId="35DEA7CD" w14:textId="77777777" w:rsidR="008013E9" w:rsidRDefault="008013E9" w:rsidP="00E53CA6">
      <w:pPr>
        <w:rPr>
          <w:bCs/>
        </w:rPr>
      </w:pPr>
    </w:p>
    <w:p w14:paraId="39D839B7" w14:textId="77777777" w:rsidR="008013E9" w:rsidRDefault="008013E9" w:rsidP="00E53CA6">
      <w:pPr>
        <w:rPr>
          <w:bCs/>
        </w:rPr>
      </w:pPr>
    </w:p>
    <w:p w14:paraId="372AFDF1" w14:textId="77777777" w:rsidR="008013E9" w:rsidRDefault="008013E9" w:rsidP="00E53CA6">
      <w:pPr>
        <w:rPr>
          <w:bCs/>
        </w:rPr>
      </w:pPr>
    </w:p>
    <w:p w14:paraId="075CE5F0" w14:textId="77777777" w:rsidR="008013E9" w:rsidRDefault="008013E9" w:rsidP="00E53CA6">
      <w:pPr>
        <w:rPr>
          <w:bCs/>
        </w:rPr>
      </w:pPr>
    </w:p>
    <w:p w14:paraId="11EDE46F" w14:textId="77777777" w:rsidR="008013E9" w:rsidRDefault="008013E9" w:rsidP="00E53CA6">
      <w:pPr>
        <w:rPr>
          <w:bCs/>
        </w:rPr>
      </w:pPr>
    </w:p>
    <w:p w14:paraId="6E612B4C" w14:textId="77777777" w:rsidR="008013E9" w:rsidRDefault="008013E9" w:rsidP="00E53CA6">
      <w:pPr>
        <w:rPr>
          <w:bCs/>
        </w:rPr>
      </w:pPr>
    </w:p>
    <w:p w14:paraId="20C6EC8F" w14:textId="77777777" w:rsidR="008013E9" w:rsidRDefault="008013E9" w:rsidP="00E53CA6">
      <w:pPr>
        <w:rPr>
          <w:bCs/>
        </w:rPr>
      </w:pPr>
    </w:p>
    <w:p w14:paraId="0A6DFDA6" w14:textId="77777777" w:rsidR="008013E9" w:rsidRDefault="008013E9" w:rsidP="00E53CA6">
      <w:pPr>
        <w:rPr>
          <w:bCs/>
        </w:rPr>
      </w:pPr>
    </w:p>
    <w:p w14:paraId="38A878A9" w14:textId="77777777" w:rsidR="008013E9" w:rsidRDefault="008013E9" w:rsidP="00E53CA6">
      <w:pPr>
        <w:rPr>
          <w:bCs/>
        </w:rPr>
      </w:pPr>
    </w:p>
    <w:p w14:paraId="3229BD71" w14:textId="77777777" w:rsidR="008013E9" w:rsidRDefault="008013E9" w:rsidP="00E53CA6">
      <w:pPr>
        <w:rPr>
          <w:bCs/>
        </w:rPr>
      </w:pPr>
    </w:p>
    <w:p w14:paraId="06556DEC" w14:textId="77777777" w:rsidR="008013E9" w:rsidRDefault="008013E9" w:rsidP="00E53CA6">
      <w:pPr>
        <w:rPr>
          <w:bCs/>
        </w:rPr>
      </w:pPr>
    </w:p>
    <w:p w14:paraId="1666B05B" w14:textId="77777777" w:rsidR="008013E9" w:rsidRDefault="008013E9" w:rsidP="00E53CA6">
      <w:pPr>
        <w:rPr>
          <w:bCs/>
        </w:rPr>
      </w:pPr>
    </w:p>
    <w:p w14:paraId="7C8860AE" w14:textId="77777777" w:rsidR="008013E9" w:rsidRDefault="008013E9" w:rsidP="00E53CA6">
      <w:pPr>
        <w:rPr>
          <w:bCs/>
        </w:rPr>
      </w:pPr>
    </w:p>
    <w:p w14:paraId="16F1FA4F" w14:textId="77777777" w:rsidR="008013E9" w:rsidRDefault="008013E9" w:rsidP="00E53CA6">
      <w:pPr>
        <w:rPr>
          <w:bCs/>
        </w:rPr>
      </w:pPr>
    </w:p>
    <w:p w14:paraId="5C1C6F5B" w14:textId="77777777" w:rsidR="008013E9" w:rsidRDefault="008013E9" w:rsidP="00E53CA6">
      <w:pPr>
        <w:rPr>
          <w:bCs/>
        </w:rPr>
      </w:pPr>
    </w:p>
    <w:p w14:paraId="49E8DAE9" w14:textId="77777777" w:rsidR="008013E9" w:rsidRDefault="008013E9" w:rsidP="00E53CA6">
      <w:pPr>
        <w:rPr>
          <w:bCs/>
        </w:rPr>
      </w:pPr>
    </w:p>
    <w:p w14:paraId="05230938" w14:textId="77777777" w:rsidR="008013E9" w:rsidRDefault="008013E9" w:rsidP="00E53CA6">
      <w:pPr>
        <w:rPr>
          <w:bCs/>
        </w:rPr>
      </w:pPr>
    </w:p>
    <w:p w14:paraId="2C256464" w14:textId="77777777" w:rsidR="008013E9" w:rsidRDefault="008013E9" w:rsidP="00E53CA6">
      <w:pPr>
        <w:rPr>
          <w:bCs/>
        </w:rPr>
      </w:pPr>
    </w:p>
    <w:p w14:paraId="318908E6" w14:textId="77777777" w:rsidR="008013E9" w:rsidRDefault="008013E9" w:rsidP="00E53CA6">
      <w:pPr>
        <w:rPr>
          <w:bCs/>
        </w:rPr>
      </w:pPr>
    </w:p>
    <w:p w14:paraId="71273EB6" w14:textId="77777777" w:rsidR="008013E9" w:rsidRDefault="008013E9" w:rsidP="00E53CA6">
      <w:pPr>
        <w:rPr>
          <w:bCs/>
        </w:rPr>
      </w:pPr>
    </w:p>
    <w:p w14:paraId="099DC02F" w14:textId="77777777" w:rsidR="008013E9" w:rsidRDefault="008013E9" w:rsidP="00E53CA6">
      <w:pPr>
        <w:rPr>
          <w:bCs/>
        </w:rPr>
      </w:pPr>
    </w:p>
    <w:p w14:paraId="03E28C7E" w14:textId="77777777" w:rsidR="008013E9" w:rsidRDefault="008013E9" w:rsidP="00E53CA6">
      <w:pPr>
        <w:rPr>
          <w:bCs/>
        </w:rPr>
      </w:pPr>
    </w:p>
    <w:p w14:paraId="253460D8" w14:textId="77777777" w:rsidR="008013E9" w:rsidRDefault="008013E9" w:rsidP="00E53CA6">
      <w:pPr>
        <w:rPr>
          <w:bCs/>
        </w:rPr>
      </w:pPr>
    </w:p>
    <w:p w14:paraId="6573F23E" w14:textId="77777777" w:rsidR="008013E9" w:rsidRDefault="008013E9" w:rsidP="00E53CA6">
      <w:pPr>
        <w:rPr>
          <w:bCs/>
        </w:rPr>
      </w:pPr>
    </w:p>
    <w:p w14:paraId="2C212212" w14:textId="77777777" w:rsidR="008013E9" w:rsidRDefault="008013E9" w:rsidP="00E53CA6">
      <w:pPr>
        <w:rPr>
          <w:bCs/>
        </w:rPr>
      </w:pPr>
    </w:p>
    <w:p w14:paraId="0E24D573" w14:textId="77777777" w:rsidR="008013E9" w:rsidRDefault="008013E9" w:rsidP="00E53CA6">
      <w:pPr>
        <w:rPr>
          <w:bCs/>
        </w:rPr>
      </w:pPr>
    </w:p>
    <w:p w14:paraId="361D4624" w14:textId="77777777" w:rsidR="008013E9" w:rsidRDefault="008013E9" w:rsidP="00E53CA6">
      <w:pPr>
        <w:rPr>
          <w:bCs/>
        </w:rPr>
      </w:pPr>
    </w:p>
    <w:p w14:paraId="1C1890BF" w14:textId="77777777" w:rsidR="008013E9" w:rsidRDefault="008013E9" w:rsidP="00E53CA6">
      <w:pPr>
        <w:rPr>
          <w:bCs/>
        </w:rPr>
      </w:pPr>
    </w:p>
    <w:p w14:paraId="7575B5AB" w14:textId="77777777" w:rsidR="008013E9" w:rsidRDefault="008013E9" w:rsidP="00E53CA6">
      <w:pPr>
        <w:rPr>
          <w:bCs/>
        </w:rPr>
      </w:pPr>
    </w:p>
    <w:p w14:paraId="3FC7497F" w14:textId="77777777" w:rsidR="008013E9" w:rsidRDefault="008013E9" w:rsidP="00E53CA6">
      <w:pPr>
        <w:rPr>
          <w:bCs/>
        </w:rPr>
      </w:pPr>
    </w:p>
    <w:p w14:paraId="5B5B6806" w14:textId="77777777" w:rsidR="008013E9" w:rsidRDefault="008013E9" w:rsidP="00E53CA6">
      <w:pPr>
        <w:rPr>
          <w:bCs/>
        </w:rPr>
      </w:pPr>
    </w:p>
    <w:p w14:paraId="5CB294AE" w14:textId="77777777" w:rsidR="008013E9" w:rsidRDefault="008013E9" w:rsidP="00E53CA6">
      <w:pPr>
        <w:rPr>
          <w:bCs/>
        </w:rPr>
      </w:pPr>
    </w:p>
    <w:p w14:paraId="17E11C23" w14:textId="77777777" w:rsidR="00DF0160" w:rsidRPr="00D37BDA" w:rsidRDefault="00DF0160" w:rsidP="00DF0160">
      <w:pPr>
        <w:numPr>
          <w:ilvl w:val="0"/>
          <w:numId w:val="56"/>
        </w:numPr>
        <w:rPr>
          <w:sz w:val="28"/>
        </w:rPr>
      </w:pPr>
      <w:r>
        <w:t xml:space="preserve">This is a Forgot </w:t>
      </w:r>
      <w:proofErr w:type="gramStart"/>
      <w:r>
        <w:t>password  page</w:t>
      </w:r>
      <w:proofErr w:type="gramEnd"/>
      <w:r>
        <w:t>.</w:t>
      </w:r>
    </w:p>
    <w:p w14:paraId="320127B5" w14:textId="77777777" w:rsidR="00DF0160" w:rsidRPr="005B3726" w:rsidRDefault="00DF0160" w:rsidP="00DF0160">
      <w:pPr>
        <w:numPr>
          <w:ilvl w:val="0"/>
          <w:numId w:val="56"/>
        </w:numPr>
        <w:rPr>
          <w:sz w:val="28"/>
        </w:rPr>
      </w:pPr>
      <w:r>
        <w:t>You can change your password when you forgot your password.</w:t>
      </w:r>
    </w:p>
    <w:p w14:paraId="715D1F0C" w14:textId="26CE8391" w:rsidR="00DF0160" w:rsidRPr="005B3726" w:rsidRDefault="00DF0160" w:rsidP="00DF0160">
      <w:pPr>
        <w:numPr>
          <w:ilvl w:val="0"/>
          <w:numId w:val="56"/>
        </w:numPr>
        <w:rPr>
          <w:sz w:val="28"/>
        </w:rPr>
      </w:pPr>
      <w:r>
        <w:t xml:space="preserve">This is a </w:t>
      </w:r>
      <w:proofErr w:type="gramStart"/>
      <w:r>
        <w:t>third  step</w:t>
      </w:r>
      <w:proofErr w:type="gramEnd"/>
      <w:r>
        <w:t xml:space="preserve"> .</w:t>
      </w:r>
    </w:p>
    <w:p w14:paraId="1C7CF677" w14:textId="7C58CBD8" w:rsidR="00DF0160" w:rsidRPr="00DF0160" w:rsidRDefault="00DF0160" w:rsidP="00DF0160">
      <w:pPr>
        <w:numPr>
          <w:ilvl w:val="0"/>
          <w:numId w:val="56"/>
        </w:numPr>
        <w:rPr>
          <w:sz w:val="28"/>
        </w:rPr>
      </w:pPr>
      <w:proofErr w:type="gramStart"/>
      <w:r>
        <w:t>Now ,</w:t>
      </w:r>
      <w:proofErr w:type="gramEnd"/>
      <w:r>
        <w:t xml:space="preserve"> enter your new password.</w:t>
      </w:r>
    </w:p>
    <w:p w14:paraId="759107B7" w14:textId="31579829" w:rsidR="00DF0160" w:rsidRPr="00D37BDA" w:rsidRDefault="00DF0160" w:rsidP="00DF0160">
      <w:pPr>
        <w:numPr>
          <w:ilvl w:val="0"/>
          <w:numId w:val="56"/>
        </w:numPr>
        <w:rPr>
          <w:sz w:val="28"/>
        </w:rPr>
      </w:pPr>
      <w:r>
        <w:t xml:space="preserve">You </w:t>
      </w:r>
      <w:proofErr w:type="gramStart"/>
      <w:r>
        <w:t>can  login</w:t>
      </w:r>
      <w:proofErr w:type="gramEnd"/>
      <w:r>
        <w:t xml:space="preserve"> successfully with your new password.</w:t>
      </w:r>
    </w:p>
    <w:p w14:paraId="49FEC3A2" w14:textId="77777777" w:rsidR="008013E9" w:rsidRDefault="008013E9" w:rsidP="00E53CA6">
      <w:pPr>
        <w:rPr>
          <w:bCs/>
        </w:rPr>
      </w:pPr>
    </w:p>
    <w:p w14:paraId="4DA3F152" w14:textId="77777777" w:rsidR="008013E9" w:rsidRDefault="008013E9" w:rsidP="00E53CA6">
      <w:pPr>
        <w:rPr>
          <w:bCs/>
        </w:rPr>
      </w:pPr>
    </w:p>
    <w:p w14:paraId="256DBDF8" w14:textId="77777777" w:rsidR="008013E9" w:rsidRDefault="008013E9" w:rsidP="00E53CA6">
      <w:pPr>
        <w:rPr>
          <w:bCs/>
        </w:rPr>
      </w:pPr>
    </w:p>
    <w:p w14:paraId="2F123AEA" w14:textId="77777777" w:rsidR="008013E9" w:rsidRDefault="008013E9" w:rsidP="00E53CA6">
      <w:pPr>
        <w:rPr>
          <w:bCs/>
        </w:rPr>
      </w:pPr>
    </w:p>
    <w:p w14:paraId="696AE8B0" w14:textId="77777777" w:rsidR="008013E9" w:rsidRDefault="008013E9" w:rsidP="00E53CA6">
      <w:pPr>
        <w:rPr>
          <w:bCs/>
        </w:rPr>
      </w:pPr>
    </w:p>
    <w:p w14:paraId="16786D4C" w14:textId="77777777" w:rsidR="008013E9" w:rsidRDefault="008013E9" w:rsidP="00E53CA6">
      <w:pPr>
        <w:rPr>
          <w:bCs/>
        </w:rPr>
      </w:pPr>
    </w:p>
    <w:p w14:paraId="51C52DE4" w14:textId="77777777" w:rsidR="008013E9" w:rsidRDefault="008013E9" w:rsidP="00E53CA6">
      <w:pPr>
        <w:rPr>
          <w:bCs/>
        </w:rPr>
      </w:pPr>
    </w:p>
    <w:p w14:paraId="4A54942B" w14:textId="77777777" w:rsidR="007B009D" w:rsidRDefault="007B009D" w:rsidP="00E53CA6">
      <w:pPr>
        <w:rPr>
          <w:bCs/>
        </w:rPr>
      </w:pPr>
    </w:p>
    <w:p w14:paraId="68A9970D" w14:textId="77777777" w:rsidR="0011113D" w:rsidRDefault="0011113D" w:rsidP="00E53CA6">
      <w:pPr>
        <w:rPr>
          <w:bCs/>
        </w:rPr>
      </w:pPr>
    </w:p>
    <w:p w14:paraId="4D14B1C0" w14:textId="77777777" w:rsidR="0011113D" w:rsidRDefault="0011113D" w:rsidP="00E53CA6">
      <w:pPr>
        <w:rPr>
          <w:bCs/>
        </w:rPr>
      </w:pPr>
    </w:p>
    <w:p w14:paraId="2DF3FF66" w14:textId="77777777" w:rsidR="0011113D" w:rsidRDefault="0011113D" w:rsidP="00E53CA6">
      <w:pPr>
        <w:rPr>
          <w:bCs/>
        </w:rPr>
      </w:pPr>
    </w:p>
    <w:p w14:paraId="41FA1BBE" w14:textId="08751FF6" w:rsidR="004A7B59" w:rsidRDefault="004A7B59" w:rsidP="00E53CA6">
      <w:pPr>
        <w:rPr>
          <w:bCs/>
        </w:rPr>
      </w:pPr>
    </w:p>
    <w:p w14:paraId="617A9447" w14:textId="77777777" w:rsidR="00C92BE6" w:rsidRDefault="00C92BE6" w:rsidP="00C92BE6">
      <w:pPr>
        <w:jc w:val="center"/>
        <w:rPr>
          <w:rFonts w:cs="Times New Roman"/>
          <w:b/>
          <w:sz w:val="32"/>
          <w:szCs w:val="32"/>
          <w:u w:val="single"/>
        </w:rPr>
      </w:pPr>
      <w:r w:rsidRPr="00803ACA">
        <w:rPr>
          <w:rFonts w:cs="Times New Roman"/>
          <w:b/>
          <w:sz w:val="32"/>
          <w:szCs w:val="32"/>
          <w:u w:val="single"/>
        </w:rPr>
        <w:t xml:space="preserve">6. </w:t>
      </w:r>
      <w:proofErr w:type="gramStart"/>
      <w:r w:rsidRPr="00803ACA">
        <w:rPr>
          <w:rFonts w:cs="Times New Roman"/>
          <w:b/>
          <w:sz w:val="32"/>
          <w:szCs w:val="32"/>
          <w:u w:val="single"/>
        </w:rPr>
        <w:t>Testing(</w:t>
      </w:r>
      <w:proofErr w:type="gramEnd"/>
      <w:r w:rsidRPr="00803ACA">
        <w:rPr>
          <w:rFonts w:cs="Times New Roman"/>
          <w:b/>
          <w:sz w:val="32"/>
          <w:szCs w:val="32"/>
          <w:u w:val="single"/>
        </w:rPr>
        <w:t>Manual, test cases and test data)</w:t>
      </w:r>
    </w:p>
    <w:p w14:paraId="36974275" w14:textId="77777777" w:rsidR="00055038" w:rsidRDefault="00055038" w:rsidP="00C92BE6">
      <w:pPr>
        <w:jc w:val="center"/>
        <w:rPr>
          <w:rFonts w:cs="Times New Roman"/>
          <w:b/>
          <w:sz w:val="32"/>
          <w:szCs w:val="32"/>
          <w:u w:val="single"/>
        </w:rPr>
      </w:pPr>
    </w:p>
    <w:p w14:paraId="63DD5419" w14:textId="77777777" w:rsidR="00C92BE6" w:rsidRPr="006C2174" w:rsidRDefault="00C92BE6" w:rsidP="00BC4696">
      <w:pPr>
        <w:pStyle w:val="ListParagraph"/>
        <w:numPr>
          <w:ilvl w:val="0"/>
          <w:numId w:val="10"/>
        </w:numPr>
        <w:spacing w:after="200" w:line="276" w:lineRule="auto"/>
        <w:contextualSpacing/>
        <w:rPr>
          <w:rFonts w:cs="Times New Roman"/>
          <w:b/>
          <w:sz w:val="32"/>
          <w:szCs w:val="32"/>
        </w:rPr>
      </w:pPr>
      <w:r>
        <w:rPr>
          <w:rFonts w:cs="Times New Roman"/>
          <w:b/>
          <w:sz w:val="28"/>
          <w:szCs w:val="28"/>
        </w:rPr>
        <w:t>Manual testing</w:t>
      </w:r>
      <w:r w:rsidR="001C4F44">
        <w:rPr>
          <w:rFonts w:cs="Times New Roman"/>
          <w:b/>
          <w:sz w:val="28"/>
          <w:szCs w:val="28"/>
        </w:rPr>
        <w:t xml:space="preserve"> :-</w:t>
      </w:r>
    </w:p>
    <w:p w14:paraId="3CF03BDE" w14:textId="77777777" w:rsidR="00C92BE6" w:rsidRDefault="00C92BE6" w:rsidP="00C92BE6">
      <w:pPr>
        <w:pStyle w:val="ListParagraph"/>
        <w:ind w:left="1440"/>
        <w:rPr>
          <w:rFonts w:cs="Times New Roman"/>
          <w:b/>
          <w:sz w:val="28"/>
          <w:szCs w:val="28"/>
        </w:rPr>
      </w:pPr>
    </w:p>
    <w:p w14:paraId="673585FE" w14:textId="77777777" w:rsidR="00C92BE6" w:rsidRPr="00993268" w:rsidRDefault="00C92BE6" w:rsidP="00BC4696">
      <w:pPr>
        <w:pStyle w:val="ListParagraph"/>
        <w:numPr>
          <w:ilvl w:val="0"/>
          <w:numId w:val="12"/>
        </w:numPr>
        <w:spacing w:after="200" w:line="276" w:lineRule="auto"/>
        <w:contextualSpacing/>
        <w:jc w:val="both"/>
        <w:rPr>
          <w:rFonts w:cs="Times New Roman"/>
          <w:b/>
          <w:sz w:val="28"/>
          <w:szCs w:val="28"/>
        </w:rPr>
      </w:pPr>
      <w:r w:rsidRPr="00993268">
        <w:rPr>
          <w:rFonts w:cs="Times New Roman"/>
          <w:b/>
          <w:sz w:val="28"/>
          <w:szCs w:val="28"/>
        </w:rPr>
        <w:t>What is testing?</w:t>
      </w:r>
    </w:p>
    <w:p w14:paraId="0B625305" w14:textId="77777777" w:rsidR="00C92BE6" w:rsidRDefault="00C92BE6" w:rsidP="00C92BE6">
      <w:pPr>
        <w:pStyle w:val="ListParagraph"/>
        <w:ind w:left="1350"/>
        <w:rPr>
          <w:rFonts w:cs="Times New Roman"/>
          <w:b/>
          <w:sz w:val="32"/>
          <w:szCs w:val="32"/>
        </w:rPr>
      </w:pPr>
    </w:p>
    <w:p w14:paraId="56178FF3" w14:textId="77777777" w:rsidR="00C92BE6" w:rsidRDefault="00C92BE6" w:rsidP="00C92BE6">
      <w:pPr>
        <w:pStyle w:val="ListParagraph"/>
        <w:ind w:left="1350"/>
        <w:jc w:val="both"/>
        <w:rPr>
          <w:rFonts w:cs="Times New Roman"/>
        </w:rPr>
      </w:pPr>
      <w:r>
        <w:rPr>
          <w:rFonts w:cs="Times New Roman"/>
        </w:rPr>
        <w:t>Software  testing can be used stated the process of verifying and validation whether a software or application  is bug-free, meets the technical requirements as guided by its design and development  and meets the user requirements effectively and efficiently by handling all the exception and boundary cases.</w:t>
      </w:r>
    </w:p>
    <w:p w14:paraId="60FA52C3" w14:textId="77777777" w:rsidR="00C92BE6" w:rsidRDefault="00C92BE6" w:rsidP="00C92BE6">
      <w:pPr>
        <w:pStyle w:val="ListParagraph"/>
        <w:ind w:left="1350"/>
        <w:jc w:val="both"/>
        <w:rPr>
          <w:rFonts w:cs="Times New Roman"/>
        </w:rPr>
      </w:pPr>
    </w:p>
    <w:p w14:paraId="7E45FBD8" w14:textId="77777777" w:rsidR="00C92BE6" w:rsidRDefault="00C92BE6" w:rsidP="00C92BE6">
      <w:pPr>
        <w:pStyle w:val="ListParagraph"/>
        <w:ind w:left="1350"/>
        <w:jc w:val="both"/>
        <w:rPr>
          <w:rFonts w:cs="Times New Roman"/>
        </w:rPr>
      </w:pPr>
      <w:r>
        <w:rPr>
          <w:rFonts w:cs="Times New Roman"/>
        </w:rPr>
        <w:t>The process of software testing aims not only at finding faults in the existing software but also at finding measures to improve the software in terms of efficiency, accuracy and usability.</w:t>
      </w:r>
    </w:p>
    <w:p w14:paraId="5DDB9B15" w14:textId="77777777" w:rsidR="00055038" w:rsidRDefault="00055038" w:rsidP="00C92BE6">
      <w:pPr>
        <w:pStyle w:val="ListParagraph"/>
        <w:ind w:left="1350"/>
        <w:jc w:val="both"/>
        <w:rPr>
          <w:rFonts w:cs="Times New Roman"/>
        </w:rPr>
      </w:pPr>
    </w:p>
    <w:p w14:paraId="4CD95A28" w14:textId="77777777" w:rsidR="00C92BE6" w:rsidRDefault="00C92BE6" w:rsidP="00C92BE6">
      <w:pPr>
        <w:pStyle w:val="ListParagraph"/>
        <w:ind w:left="1350"/>
        <w:jc w:val="both"/>
        <w:rPr>
          <w:rFonts w:cs="Times New Roman"/>
        </w:rPr>
      </w:pPr>
    </w:p>
    <w:p w14:paraId="49648F17" w14:textId="77777777" w:rsidR="00C92BE6" w:rsidRPr="00A502E4" w:rsidRDefault="00C92BE6" w:rsidP="00BC4696">
      <w:pPr>
        <w:pStyle w:val="ListParagraph"/>
        <w:numPr>
          <w:ilvl w:val="0"/>
          <w:numId w:val="11"/>
        </w:numPr>
        <w:spacing w:after="200" w:line="276" w:lineRule="auto"/>
        <w:contextualSpacing/>
        <w:jc w:val="both"/>
        <w:rPr>
          <w:rFonts w:cs="Times New Roman"/>
          <w:b/>
          <w:sz w:val="28"/>
          <w:szCs w:val="28"/>
        </w:rPr>
      </w:pPr>
      <w:r w:rsidRPr="00A502E4">
        <w:rPr>
          <w:rFonts w:cs="Times New Roman"/>
          <w:b/>
          <w:sz w:val="28"/>
          <w:szCs w:val="28"/>
        </w:rPr>
        <w:t>Software testing can be divided into two steps:-</w:t>
      </w:r>
    </w:p>
    <w:p w14:paraId="31D2480A" w14:textId="77777777" w:rsidR="00C92BE6" w:rsidRDefault="00C92BE6" w:rsidP="00C92BE6">
      <w:pPr>
        <w:pStyle w:val="ListParagraph"/>
        <w:ind w:left="1350"/>
        <w:jc w:val="both"/>
        <w:rPr>
          <w:rFonts w:cs="Times New Roman"/>
          <w:b/>
          <w:sz w:val="28"/>
          <w:szCs w:val="28"/>
        </w:rPr>
      </w:pPr>
    </w:p>
    <w:p w14:paraId="6B226393" w14:textId="77777777" w:rsidR="00C92BE6" w:rsidRPr="00060431" w:rsidRDefault="00C92BE6" w:rsidP="00BC4696">
      <w:pPr>
        <w:pStyle w:val="ListParagraph"/>
        <w:numPr>
          <w:ilvl w:val="3"/>
          <w:numId w:val="13"/>
        </w:numPr>
        <w:spacing w:after="200" w:line="276" w:lineRule="auto"/>
        <w:contextualSpacing/>
        <w:jc w:val="both"/>
        <w:rPr>
          <w:rFonts w:cs="Times New Roman"/>
          <w:b/>
          <w:sz w:val="28"/>
          <w:szCs w:val="28"/>
        </w:rPr>
      </w:pPr>
      <w:r>
        <w:rPr>
          <w:rFonts w:cs="Times New Roman"/>
          <w:b/>
          <w:sz w:val="28"/>
          <w:szCs w:val="28"/>
        </w:rPr>
        <w:t>Verification: -</w:t>
      </w:r>
      <w:r>
        <w:rPr>
          <w:rFonts w:cs="Times New Roman"/>
        </w:rPr>
        <w:t xml:space="preserve"> it refers to the set of tasks that ensure that the software correctly implements a specific function.</w:t>
      </w:r>
    </w:p>
    <w:p w14:paraId="2152E43B" w14:textId="77777777" w:rsidR="00C92BE6" w:rsidRDefault="00C92BE6" w:rsidP="00C92BE6">
      <w:pPr>
        <w:pStyle w:val="ListParagraph"/>
        <w:ind w:left="1440"/>
        <w:jc w:val="both"/>
        <w:rPr>
          <w:rFonts w:cs="Times New Roman"/>
          <w:b/>
          <w:sz w:val="28"/>
          <w:szCs w:val="28"/>
        </w:rPr>
      </w:pPr>
    </w:p>
    <w:p w14:paraId="040A7F95" w14:textId="77777777" w:rsidR="00C92BE6" w:rsidRPr="00055038" w:rsidRDefault="00C92BE6" w:rsidP="00BC4696">
      <w:pPr>
        <w:pStyle w:val="ListParagraph"/>
        <w:numPr>
          <w:ilvl w:val="3"/>
          <w:numId w:val="13"/>
        </w:numPr>
        <w:spacing w:after="200" w:line="276" w:lineRule="auto"/>
        <w:contextualSpacing/>
        <w:jc w:val="both"/>
        <w:rPr>
          <w:rFonts w:cs="Times New Roman"/>
          <w:b/>
          <w:sz w:val="28"/>
          <w:szCs w:val="28"/>
        </w:rPr>
      </w:pPr>
      <w:r>
        <w:rPr>
          <w:rFonts w:cs="Times New Roman"/>
          <w:b/>
          <w:sz w:val="28"/>
          <w:szCs w:val="28"/>
        </w:rPr>
        <w:t xml:space="preserve">Validation: - </w:t>
      </w:r>
      <w:r>
        <w:rPr>
          <w:rFonts w:cs="Times New Roman"/>
        </w:rPr>
        <w:t>it refers requirements to a different set of tasks that ensure that the software that has been built is traceable to customer.</w:t>
      </w:r>
    </w:p>
    <w:p w14:paraId="21CD29EF" w14:textId="77777777" w:rsidR="00055038" w:rsidRPr="00401A73" w:rsidRDefault="00055038" w:rsidP="00055038">
      <w:pPr>
        <w:pStyle w:val="ListParagraph"/>
        <w:spacing w:after="200" w:line="276" w:lineRule="auto"/>
        <w:ind w:left="0"/>
        <w:contextualSpacing/>
        <w:jc w:val="both"/>
        <w:rPr>
          <w:rFonts w:cs="Times New Roman"/>
          <w:b/>
          <w:sz w:val="28"/>
          <w:szCs w:val="28"/>
        </w:rPr>
      </w:pPr>
    </w:p>
    <w:p w14:paraId="56CE6F25" w14:textId="77777777" w:rsidR="00C92BE6" w:rsidRPr="00401A73" w:rsidRDefault="00C92BE6" w:rsidP="00C92BE6">
      <w:pPr>
        <w:pStyle w:val="ListParagraph"/>
        <w:rPr>
          <w:rFonts w:cs="Times New Roman"/>
          <w:b/>
          <w:sz w:val="28"/>
          <w:szCs w:val="28"/>
        </w:rPr>
      </w:pPr>
    </w:p>
    <w:p w14:paraId="488AB68F" w14:textId="77777777" w:rsidR="00C92BE6" w:rsidRDefault="00C92BE6" w:rsidP="00BC4696">
      <w:pPr>
        <w:pStyle w:val="ListParagraph"/>
        <w:numPr>
          <w:ilvl w:val="0"/>
          <w:numId w:val="12"/>
        </w:numPr>
        <w:spacing w:after="200" w:line="276" w:lineRule="auto"/>
        <w:contextualSpacing/>
        <w:jc w:val="both"/>
        <w:rPr>
          <w:rFonts w:cs="Times New Roman"/>
          <w:b/>
          <w:sz w:val="28"/>
          <w:szCs w:val="28"/>
        </w:rPr>
      </w:pPr>
      <w:r>
        <w:rPr>
          <w:rFonts w:cs="Times New Roman"/>
          <w:b/>
          <w:sz w:val="28"/>
          <w:szCs w:val="28"/>
        </w:rPr>
        <w:t>What are the different types of software testing techniques?</w:t>
      </w:r>
    </w:p>
    <w:p w14:paraId="0C8A56CE" w14:textId="77777777" w:rsidR="00C92BE6" w:rsidRDefault="00C92BE6" w:rsidP="00C92BE6">
      <w:pPr>
        <w:pStyle w:val="ListParagraph"/>
        <w:ind w:left="1080"/>
        <w:jc w:val="both"/>
        <w:rPr>
          <w:rFonts w:cs="Times New Roman"/>
          <w:b/>
          <w:sz w:val="28"/>
          <w:szCs w:val="28"/>
        </w:rPr>
      </w:pPr>
    </w:p>
    <w:p w14:paraId="3230E1EC" w14:textId="77777777" w:rsidR="00C92BE6" w:rsidRDefault="00C92BE6" w:rsidP="00C92BE6">
      <w:pPr>
        <w:pStyle w:val="ListParagraph"/>
        <w:ind w:left="1080"/>
        <w:jc w:val="both"/>
        <w:rPr>
          <w:rFonts w:cs="Times New Roman"/>
        </w:rPr>
      </w:pPr>
      <w:r>
        <w:rPr>
          <w:rFonts w:cs="Times New Roman"/>
        </w:rPr>
        <w:t>Software testing techniques can be majorly classified into two categories:</w:t>
      </w:r>
    </w:p>
    <w:p w14:paraId="1857E058" w14:textId="77777777" w:rsidR="00C92BE6" w:rsidRDefault="00C92BE6" w:rsidP="00C92BE6">
      <w:pPr>
        <w:pStyle w:val="ListParagraph"/>
        <w:ind w:left="1080"/>
        <w:jc w:val="both"/>
        <w:rPr>
          <w:rFonts w:cs="Times New Roman"/>
        </w:rPr>
      </w:pPr>
    </w:p>
    <w:p w14:paraId="7E465FFD" w14:textId="77777777" w:rsidR="00C92BE6" w:rsidRDefault="00C92BE6" w:rsidP="00BC4696">
      <w:pPr>
        <w:pStyle w:val="ListParagraph"/>
        <w:numPr>
          <w:ilvl w:val="3"/>
          <w:numId w:val="14"/>
        </w:numPr>
        <w:spacing w:after="200" w:line="276" w:lineRule="auto"/>
        <w:contextualSpacing/>
        <w:jc w:val="both"/>
        <w:rPr>
          <w:rFonts w:cs="Times New Roman"/>
        </w:rPr>
      </w:pPr>
      <w:r w:rsidRPr="00993268">
        <w:rPr>
          <w:rFonts w:cs="Times New Roman"/>
          <w:b/>
        </w:rPr>
        <w:t>Black box testing</w:t>
      </w:r>
      <w:r>
        <w:rPr>
          <w:rFonts w:cs="Times New Roman"/>
          <w:b/>
          <w:sz w:val="28"/>
          <w:szCs w:val="28"/>
        </w:rPr>
        <w:t>:-</w:t>
      </w:r>
      <w:r>
        <w:rPr>
          <w:rFonts w:cs="Times New Roman"/>
        </w:rPr>
        <w:t>the technique of testing in which the tester doesn’t have access to the source code of the software and is conducted at the software interface without any concern with the internal logical structure of the software is known as black box testing.</w:t>
      </w:r>
    </w:p>
    <w:p w14:paraId="6CDD6CCF" w14:textId="77777777" w:rsidR="00C92BE6" w:rsidRPr="00401A73" w:rsidRDefault="00C92BE6" w:rsidP="00C92BE6">
      <w:pPr>
        <w:pStyle w:val="ListParagraph"/>
        <w:ind w:left="1440"/>
        <w:jc w:val="both"/>
        <w:rPr>
          <w:rFonts w:cs="Times New Roman"/>
        </w:rPr>
      </w:pPr>
    </w:p>
    <w:p w14:paraId="05A443CE" w14:textId="77777777" w:rsidR="00C92BE6" w:rsidRDefault="00C92BE6" w:rsidP="00BC4696">
      <w:pPr>
        <w:pStyle w:val="ListParagraph"/>
        <w:numPr>
          <w:ilvl w:val="3"/>
          <w:numId w:val="14"/>
        </w:numPr>
        <w:spacing w:after="200" w:line="276" w:lineRule="auto"/>
        <w:contextualSpacing/>
        <w:jc w:val="both"/>
        <w:rPr>
          <w:rFonts w:cs="Times New Roman"/>
        </w:rPr>
      </w:pPr>
      <w:r w:rsidRPr="00993268">
        <w:rPr>
          <w:rFonts w:cs="Times New Roman"/>
          <w:b/>
        </w:rPr>
        <w:t>White box testing</w:t>
      </w:r>
      <w:r>
        <w:rPr>
          <w:rFonts w:cs="Times New Roman"/>
          <w:b/>
          <w:sz w:val="28"/>
          <w:szCs w:val="28"/>
        </w:rPr>
        <w:t>:-</w:t>
      </w:r>
      <w:r>
        <w:rPr>
          <w:rFonts w:cs="Times New Roman"/>
        </w:rPr>
        <w:t>the technique of testing in which the tester is aware of the internal workings of the product, has access to it source code, and is conducted by making sure that all internal operations are performed according to the specification is known as white box testing.</w:t>
      </w:r>
    </w:p>
    <w:p w14:paraId="09C9DA08" w14:textId="77777777" w:rsidR="00C92BE6" w:rsidRDefault="00C92BE6" w:rsidP="00C92BE6">
      <w:pPr>
        <w:rPr>
          <w:rFonts w:cs="Times New Roman"/>
        </w:rPr>
      </w:pPr>
    </w:p>
    <w:p w14:paraId="520BFD47" w14:textId="77777777" w:rsidR="0023564E" w:rsidRDefault="0023564E" w:rsidP="00C92BE6">
      <w:pPr>
        <w:rPr>
          <w:rFonts w:cs="Times New Roman"/>
        </w:rPr>
      </w:pPr>
    </w:p>
    <w:p w14:paraId="31007339" w14:textId="77777777" w:rsidR="0023564E" w:rsidRDefault="0023564E" w:rsidP="00C92BE6">
      <w:pPr>
        <w:rPr>
          <w:rFonts w:cs="Times New Roman"/>
        </w:rPr>
      </w:pPr>
    </w:p>
    <w:p w14:paraId="795110CB" w14:textId="77777777" w:rsidR="0023564E" w:rsidRDefault="0023564E" w:rsidP="00C92BE6">
      <w:pPr>
        <w:rPr>
          <w:rFonts w:cs="Times New Roman"/>
        </w:rPr>
      </w:pPr>
    </w:p>
    <w:p w14:paraId="35FE39B4" w14:textId="77777777" w:rsidR="0023564E" w:rsidRDefault="0023564E" w:rsidP="00C92BE6">
      <w:pPr>
        <w:rPr>
          <w:rFonts w:cs="Times New Roman"/>
        </w:rPr>
      </w:pPr>
    </w:p>
    <w:p w14:paraId="74F86EE7" w14:textId="77777777" w:rsidR="0023564E" w:rsidRDefault="0023564E" w:rsidP="00C92BE6">
      <w:pPr>
        <w:rPr>
          <w:rFonts w:cs="Times New Roman"/>
        </w:rPr>
      </w:pPr>
    </w:p>
    <w:p w14:paraId="79C37CD0" w14:textId="77777777" w:rsidR="0023564E" w:rsidRDefault="0023564E" w:rsidP="00C92BE6">
      <w:pPr>
        <w:rPr>
          <w:rFonts w:cs="Times New Roman"/>
        </w:rPr>
      </w:pPr>
    </w:p>
    <w:p w14:paraId="1FBE0E1E" w14:textId="30A5AFBF" w:rsidR="00055038" w:rsidRPr="00055038" w:rsidRDefault="00055038" w:rsidP="00055038">
      <w:pPr>
        <w:pStyle w:val="ListParagraph"/>
        <w:spacing w:after="200" w:line="276" w:lineRule="auto"/>
        <w:ind w:left="540"/>
        <w:contextualSpacing/>
        <w:jc w:val="both"/>
        <w:rPr>
          <w:rFonts w:cs="Times New Roman"/>
        </w:rPr>
      </w:pPr>
    </w:p>
    <w:p w14:paraId="59306AFD" w14:textId="77777777" w:rsidR="00C92BE6" w:rsidRPr="00B740EC" w:rsidRDefault="00C92BE6" w:rsidP="00BC4696">
      <w:pPr>
        <w:pStyle w:val="ListParagraph"/>
        <w:numPr>
          <w:ilvl w:val="0"/>
          <w:numId w:val="12"/>
        </w:numPr>
        <w:spacing w:after="200" w:line="276" w:lineRule="auto"/>
        <w:contextualSpacing/>
        <w:jc w:val="both"/>
        <w:rPr>
          <w:rFonts w:cs="Times New Roman"/>
        </w:rPr>
      </w:pPr>
      <w:r>
        <w:rPr>
          <w:rFonts w:cs="Times New Roman"/>
          <w:b/>
          <w:sz w:val="28"/>
          <w:szCs w:val="28"/>
        </w:rPr>
        <w:t>What are different levels of software testing?</w:t>
      </w:r>
    </w:p>
    <w:p w14:paraId="318560CD" w14:textId="77777777" w:rsidR="00C92BE6" w:rsidRDefault="00C92BE6" w:rsidP="00C92BE6">
      <w:pPr>
        <w:pStyle w:val="ListParagraph"/>
        <w:ind w:left="990"/>
        <w:jc w:val="both"/>
        <w:rPr>
          <w:rFonts w:cs="Times New Roman"/>
          <w:b/>
          <w:sz w:val="28"/>
          <w:szCs w:val="28"/>
        </w:rPr>
      </w:pPr>
    </w:p>
    <w:p w14:paraId="64DF59BC" w14:textId="77777777" w:rsidR="00C92BE6" w:rsidRDefault="00C92BE6" w:rsidP="00C92BE6">
      <w:pPr>
        <w:pStyle w:val="ListParagraph"/>
        <w:ind w:left="990"/>
        <w:jc w:val="both"/>
        <w:rPr>
          <w:rFonts w:cs="Times New Roman"/>
        </w:rPr>
      </w:pPr>
      <w:r>
        <w:rPr>
          <w:rFonts w:cs="Times New Roman"/>
        </w:rPr>
        <w:t>Software level testing can be majorly classified into 4 levels:</w:t>
      </w:r>
    </w:p>
    <w:p w14:paraId="67826327" w14:textId="77777777" w:rsidR="00C92BE6" w:rsidRDefault="00C92BE6" w:rsidP="00C92BE6">
      <w:pPr>
        <w:pStyle w:val="ListParagraph"/>
        <w:ind w:left="990"/>
        <w:jc w:val="both"/>
        <w:rPr>
          <w:rFonts w:cs="Times New Roman"/>
        </w:rPr>
      </w:pPr>
    </w:p>
    <w:p w14:paraId="1022B18D"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Unit testing:-</w:t>
      </w:r>
      <w:r>
        <w:rPr>
          <w:rFonts w:cs="Times New Roman"/>
        </w:rPr>
        <w:t>A level of the software tests process where individual units/components of a software/system are tested. The purpose is to validate that each unit of the software performs as designed.</w:t>
      </w:r>
    </w:p>
    <w:p w14:paraId="1E0234A8" w14:textId="77777777" w:rsidR="00C92BE6" w:rsidRPr="00B740EC" w:rsidRDefault="00C92BE6" w:rsidP="00C92BE6">
      <w:pPr>
        <w:pStyle w:val="ListParagraph"/>
        <w:ind w:left="1440"/>
        <w:jc w:val="both"/>
        <w:rPr>
          <w:rFonts w:cs="Times New Roman"/>
        </w:rPr>
      </w:pPr>
      <w:r>
        <w:rPr>
          <w:rFonts w:cs="Times New Roman"/>
        </w:rPr>
        <w:t xml:space="preserve">  </w:t>
      </w:r>
    </w:p>
    <w:p w14:paraId="55AAE0FB"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Integration testing:-</w:t>
      </w:r>
      <w:r>
        <w:rPr>
          <w:rFonts w:cs="Times New Roman"/>
        </w:rPr>
        <w:t>A level of the software tests process where individual units are combined and tested as a group. The purpose of this level of testing is to expose faults in the interaction between integrated units.</w:t>
      </w:r>
    </w:p>
    <w:p w14:paraId="1785CFC2" w14:textId="77777777" w:rsidR="00C92BE6" w:rsidRPr="00FD6134" w:rsidRDefault="00C92BE6" w:rsidP="00C92BE6">
      <w:pPr>
        <w:pStyle w:val="ListParagraph"/>
        <w:rPr>
          <w:rFonts w:cs="Times New Roman"/>
        </w:rPr>
      </w:pPr>
    </w:p>
    <w:p w14:paraId="037FFF66" w14:textId="77777777" w:rsidR="00C92BE6" w:rsidRPr="00B740EC" w:rsidRDefault="00C92BE6" w:rsidP="00C92BE6">
      <w:pPr>
        <w:pStyle w:val="ListParagraph"/>
        <w:ind w:left="1440"/>
        <w:jc w:val="both"/>
        <w:rPr>
          <w:rFonts w:cs="Times New Roman"/>
        </w:rPr>
      </w:pPr>
    </w:p>
    <w:p w14:paraId="6075AF30"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System testing:-</w:t>
      </w:r>
      <w:r>
        <w:rPr>
          <w:rFonts w:cs="Times New Roman"/>
        </w:rPr>
        <w:t>A level of the software tests process where a complete, integrated system/software is tested. The purpose of this test is to evaluate the system compliance with the specified requirements.</w:t>
      </w:r>
    </w:p>
    <w:p w14:paraId="1DCEBB0D" w14:textId="77777777" w:rsidR="00C92BE6" w:rsidRPr="00B740EC" w:rsidRDefault="00C92BE6" w:rsidP="00C92BE6">
      <w:pPr>
        <w:pStyle w:val="ListParagraph"/>
        <w:ind w:left="1440"/>
        <w:jc w:val="both"/>
        <w:rPr>
          <w:rFonts w:cs="Times New Roman"/>
        </w:rPr>
      </w:pPr>
    </w:p>
    <w:p w14:paraId="1EEAA9CE"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Acceptance testing:-</w:t>
      </w:r>
      <w:r>
        <w:rPr>
          <w:rFonts w:cs="Times New Roman"/>
        </w:rPr>
        <w:t>A level of the software tests process where a system is tested for acceptability. The requirements and access whether it for delivery.</w:t>
      </w:r>
    </w:p>
    <w:p w14:paraId="2B8113A3" w14:textId="77777777" w:rsidR="00C92BE6" w:rsidRPr="00F84669" w:rsidRDefault="00C92BE6" w:rsidP="00C92BE6">
      <w:pPr>
        <w:pStyle w:val="ListParagraph"/>
        <w:rPr>
          <w:rFonts w:cs="Times New Roman"/>
        </w:rPr>
      </w:pPr>
    </w:p>
    <w:p w14:paraId="11DB18DA" w14:textId="77777777" w:rsidR="00C92BE6" w:rsidRPr="00F84669" w:rsidRDefault="00C92BE6" w:rsidP="00BC4696">
      <w:pPr>
        <w:pStyle w:val="ListParagraph"/>
        <w:numPr>
          <w:ilvl w:val="0"/>
          <w:numId w:val="12"/>
        </w:numPr>
        <w:spacing w:after="200" w:line="276" w:lineRule="auto"/>
        <w:contextualSpacing/>
        <w:jc w:val="both"/>
        <w:rPr>
          <w:rFonts w:cs="Times New Roman"/>
        </w:rPr>
      </w:pPr>
      <w:r>
        <w:rPr>
          <w:rFonts w:cs="Times New Roman"/>
          <w:b/>
          <w:sz w:val="28"/>
          <w:szCs w:val="28"/>
        </w:rPr>
        <w:t>Problem analysis:-</w:t>
      </w:r>
    </w:p>
    <w:p w14:paraId="1D55255C" w14:textId="77777777" w:rsidR="00C92BE6" w:rsidRDefault="00C92BE6" w:rsidP="00C92BE6">
      <w:pPr>
        <w:rPr>
          <w:rFonts w:cs="Times New Roman"/>
        </w:rPr>
      </w:pPr>
    </w:p>
    <w:p w14:paraId="6686FCCE" w14:textId="77777777" w:rsidR="004F399F" w:rsidRDefault="004F399F" w:rsidP="004F399F">
      <w:pPr>
        <w:rPr>
          <w:b/>
          <w:bCs/>
          <w:sz w:val="28"/>
          <w:szCs w:val="28"/>
        </w:rPr>
      </w:pPr>
    </w:p>
    <w:p w14:paraId="639D687D" w14:textId="77777777" w:rsidR="00055038" w:rsidRDefault="004F399F" w:rsidP="004F399F">
      <w:pPr>
        <w:rPr>
          <w:b/>
          <w:bCs/>
          <w:sz w:val="28"/>
          <w:szCs w:val="28"/>
        </w:rPr>
      </w:pPr>
      <w:r>
        <w:rPr>
          <w:b/>
          <w:bCs/>
          <w:sz w:val="28"/>
          <w:szCs w:val="28"/>
        </w:rPr>
        <w:br w:type="page"/>
      </w:r>
    </w:p>
    <w:p w14:paraId="28BE74B4" w14:textId="77777777" w:rsidR="00C92BE6" w:rsidRPr="00055038" w:rsidRDefault="00C92BE6" w:rsidP="00BC4696">
      <w:pPr>
        <w:pStyle w:val="ListParagraph"/>
        <w:numPr>
          <w:ilvl w:val="0"/>
          <w:numId w:val="23"/>
        </w:numPr>
        <w:spacing w:after="200" w:line="276" w:lineRule="auto"/>
        <w:contextualSpacing/>
        <w:jc w:val="center"/>
        <w:rPr>
          <w:rFonts w:cs="Times New Roman"/>
          <w:b/>
          <w:sz w:val="32"/>
          <w:szCs w:val="32"/>
          <w:u w:val="single"/>
        </w:rPr>
      </w:pPr>
      <w:r w:rsidRPr="00055038">
        <w:rPr>
          <w:rFonts w:cs="Times New Roman"/>
          <w:b/>
          <w:sz w:val="32"/>
          <w:szCs w:val="32"/>
          <w:u w:val="single"/>
        </w:rPr>
        <w:t xml:space="preserve">Enhancements </w:t>
      </w:r>
    </w:p>
    <w:p w14:paraId="2D8FE972" w14:textId="77777777" w:rsidR="00C92BE6" w:rsidRDefault="00C92BE6" w:rsidP="00C92BE6">
      <w:pPr>
        <w:pStyle w:val="ListParagraph"/>
        <w:rPr>
          <w:rFonts w:cs="Times New Roman"/>
          <w:b/>
          <w:sz w:val="32"/>
          <w:szCs w:val="32"/>
        </w:rPr>
      </w:pPr>
    </w:p>
    <w:p w14:paraId="04FB7BE8"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Advantage</w:t>
      </w:r>
      <w:r w:rsidR="00A72F09">
        <w:rPr>
          <w:rFonts w:cs="Times New Roman"/>
          <w:b/>
          <w:sz w:val="28"/>
          <w:szCs w:val="28"/>
        </w:rPr>
        <w:t xml:space="preserve"> :-</w:t>
      </w:r>
    </w:p>
    <w:p w14:paraId="3ECD1D51" w14:textId="77777777" w:rsidR="00C92BE6" w:rsidRDefault="00C92BE6" w:rsidP="00C92BE6">
      <w:pPr>
        <w:pStyle w:val="ListParagraph"/>
        <w:ind w:left="900"/>
        <w:rPr>
          <w:rFonts w:cs="Times New Roman"/>
        </w:rPr>
      </w:pPr>
      <w:r>
        <w:rPr>
          <w:rFonts w:cs="Times New Roman"/>
        </w:rPr>
        <w:t xml:space="preserve">        </w:t>
      </w:r>
    </w:p>
    <w:p w14:paraId="5DEA8271"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Maintain whole system through one admin.</w:t>
      </w:r>
    </w:p>
    <w:p w14:paraId="089B16F9"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No extra supported staff needs.</w:t>
      </w:r>
    </w:p>
    <w:p w14:paraId="40CD13D7"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Less expensive.</w:t>
      </w:r>
    </w:p>
    <w:p w14:paraId="167F0097"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Power full searching.</w:t>
      </w:r>
    </w:p>
    <w:p w14:paraId="21466066"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Easy to use for all user.</w:t>
      </w:r>
    </w:p>
    <w:p w14:paraId="23ECDDBB"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Routing work is done more effectively is less time.</w:t>
      </w:r>
    </w:p>
    <w:p w14:paraId="51031D02" w14:textId="77777777" w:rsidR="009A529A" w:rsidRDefault="009A529A" w:rsidP="009A529A">
      <w:pPr>
        <w:pStyle w:val="ListParagraph"/>
        <w:numPr>
          <w:ilvl w:val="0"/>
          <w:numId w:val="16"/>
        </w:numPr>
        <w:spacing w:after="200" w:line="276" w:lineRule="auto"/>
        <w:contextualSpacing/>
        <w:jc w:val="both"/>
        <w:rPr>
          <w:rFonts w:cs="Times New Roman"/>
        </w:rPr>
      </w:pPr>
      <w:r w:rsidRPr="009A529A">
        <w:rPr>
          <w:rFonts w:cs="Times New Roman"/>
        </w:rPr>
        <w:t>Can entertain your mind anytime.</w:t>
      </w:r>
    </w:p>
    <w:p w14:paraId="7F7CB9E7" w14:textId="77777777" w:rsidR="009A529A" w:rsidRDefault="009A529A" w:rsidP="009A529A">
      <w:pPr>
        <w:pStyle w:val="ListParagraph"/>
        <w:numPr>
          <w:ilvl w:val="0"/>
          <w:numId w:val="16"/>
        </w:numPr>
        <w:spacing w:after="200" w:line="276" w:lineRule="auto"/>
        <w:contextualSpacing/>
        <w:jc w:val="both"/>
        <w:rPr>
          <w:rFonts w:cs="Times New Roman"/>
        </w:rPr>
      </w:pPr>
      <w:r w:rsidRPr="009A529A">
        <w:rPr>
          <w:rFonts w:cs="Times New Roman"/>
        </w:rPr>
        <w:t>It is useful for users to learn new activities and new things.</w:t>
      </w:r>
    </w:p>
    <w:p w14:paraId="6EF4CD80" w14:textId="77777777" w:rsidR="00C92BE6" w:rsidRPr="001F1D12" w:rsidRDefault="00C92BE6" w:rsidP="00C92BE6">
      <w:pPr>
        <w:pStyle w:val="ListParagraph"/>
        <w:ind w:left="900"/>
        <w:jc w:val="both"/>
        <w:rPr>
          <w:rFonts w:cs="Times New Roman"/>
        </w:rPr>
      </w:pPr>
    </w:p>
    <w:p w14:paraId="407C87A2"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Limitation</w:t>
      </w:r>
      <w:r w:rsidR="008832D3">
        <w:rPr>
          <w:rFonts w:cs="Times New Roman"/>
          <w:b/>
          <w:sz w:val="28"/>
          <w:szCs w:val="28"/>
        </w:rPr>
        <w:t xml:space="preserve"> :-</w:t>
      </w:r>
    </w:p>
    <w:p w14:paraId="046C2D7E" w14:textId="77777777" w:rsidR="00C92BE6" w:rsidRPr="001F1D12" w:rsidRDefault="00C92BE6" w:rsidP="00C92BE6">
      <w:pPr>
        <w:pStyle w:val="ListParagraph"/>
        <w:ind w:left="900"/>
        <w:rPr>
          <w:rFonts w:cs="Times New Roman"/>
          <w:b/>
          <w:sz w:val="32"/>
          <w:szCs w:val="32"/>
        </w:rPr>
      </w:pPr>
    </w:p>
    <w:p w14:paraId="4519F3DE" w14:textId="77777777" w:rsidR="00C92BE6" w:rsidRPr="001F1D12" w:rsidRDefault="00C92BE6" w:rsidP="00BC4696">
      <w:pPr>
        <w:pStyle w:val="ListParagraph"/>
        <w:numPr>
          <w:ilvl w:val="0"/>
          <w:numId w:val="17"/>
        </w:numPr>
        <w:spacing w:after="200" w:line="276" w:lineRule="auto"/>
        <w:contextualSpacing/>
        <w:jc w:val="both"/>
        <w:rPr>
          <w:rFonts w:cs="Times New Roman"/>
          <w:b/>
          <w:sz w:val="32"/>
          <w:szCs w:val="32"/>
        </w:rPr>
      </w:pPr>
      <w:r>
        <w:rPr>
          <w:rFonts w:cs="Times New Roman"/>
        </w:rPr>
        <w:t>Users can no edit in application.</w:t>
      </w:r>
    </w:p>
    <w:p w14:paraId="0FAD753A" w14:textId="77777777" w:rsidR="00C92BE6" w:rsidRPr="001F1D12" w:rsidRDefault="00C92BE6" w:rsidP="00BC4696">
      <w:pPr>
        <w:pStyle w:val="ListParagraph"/>
        <w:numPr>
          <w:ilvl w:val="0"/>
          <w:numId w:val="17"/>
        </w:numPr>
        <w:spacing w:after="200" w:line="276" w:lineRule="auto"/>
        <w:contextualSpacing/>
        <w:jc w:val="both"/>
        <w:rPr>
          <w:rFonts w:cs="Times New Roman"/>
          <w:b/>
          <w:sz w:val="32"/>
          <w:szCs w:val="32"/>
        </w:rPr>
      </w:pPr>
      <w:r>
        <w:rPr>
          <w:rFonts w:cs="Times New Roman"/>
        </w:rPr>
        <w:t>Replacement facility is not available.</w:t>
      </w:r>
    </w:p>
    <w:p w14:paraId="0C76E2ED" w14:textId="77777777" w:rsidR="00C92BE6" w:rsidRPr="001F1D12" w:rsidRDefault="00C92BE6" w:rsidP="00C92BE6">
      <w:pPr>
        <w:pStyle w:val="ListParagraph"/>
        <w:ind w:left="1350"/>
        <w:jc w:val="both"/>
        <w:rPr>
          <w:rFonts w:cs="Times New Roman"/>
          <w:b/>
          <w:sz w:val="32"/>
          <w:szCs w:val="32"/>
        </w:rPr>
      </w:pPr>
    </w:p>
    <w:p w14:paraId="47EC620F"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Future scope</w:t>
      </w:r>
      <w:r w:rsidR="008832D3">
        <w:rPr>
          <w:rFonts w:cs="Times New Roman"/>
          <w:b/>
          <w:sz w:val="28"/>
          <w:szCs w:val="28"/>
        </w:rPr>
        <w:t xml:space="preserve"> :-</w:t>
      </w:r>
    </w:p>
    <w:p w14:paraId="527AA99F" w14:textId="77777777" w:rsidR="00C92BE6" w:rsidRPr="001F1D12" w:rsidRDefault="00C92BE6" w:rsidP="00C92BE6">
      <w:pPr>
        <w:pStyle w:val="ListParagraph"/>
        <w:ind w:left="900"/>
        <w:rPr>
          <w:rFonts w:cs="Times New Roman"/>
          <w:b/>
          <w:sz w:val="32"/>
          <w:szCs w:val="32"/>
        </w:rPr>
      </w:pPr>
    </w:p>
    <w:p w14:paraId="46CA203D"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We want to do following enhancement in projects.</w:t>
      </w:r>
    </w:p>
    <w:p w14:paraId="53439814"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Some of limitation by using some advance technology in future.</w:t>
      </w:r>
    </w:p>
    <w:p w14:paraId="632E21E3"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Remainder facility will be providing to user and admin.</w:t>
      </w:r>
    </w:p>
    <w:p w14:paraId="7BD6ED82"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I will try to better facility of our site.</w:t>
      </w:r>
    </w:p>
    <w:p w14:paraId="7F629194" w14:textId="77777777" w:rsidR="00B645CF" w:rsidRPr="002A4706" w:rsidRDefault="002A4706" w:rsidP="002A4706">
      <w:pPr>
        <w:pStyle w:val="ListParagraph"/>
        <w:numPr>
          <w:ilvl w:val="0"/>
          <w:numId w:val="18"/>
        </w:numPr>
        <w:spacing w:after="200" w:line="276" w:lineRule="auto"/>
        <w:contextualSpacing/>
        <w:jc w:val="both"/>
        <w:rPr>
          <w:rFonts w:cs="Times New Roman"/>
        </w:rPr>
      </w:pPr>
      <w:r w:rsidRPr="002A4706">
        <w:rPr>
          <w:rFonts w:cs="Times New Roman"/>
        </w:rPr>
        <w:t>Videos connect better with the audiences. Interestingly, consumers continue to choose video over other types of content, and videos are surpassing all other content forms when it comes to the ‘engagement’ criterion.</w:t>
      </w:r>
    </w:p>
    <w:p w14:paraId="0377D6A0"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There are also adding feature are provide to admin, so functionality of working will becomes fast.</w:t>
      </w:r>
    </w:p>
    <w:p w14:paraId="27717558" w14:textId="77777777" w:rsidR="00C92BE6" w:rsidRDefault="00C92BE6" w:rsidP="00C92BE6">
      <w:pPr>
        <w:rPr>
          <w:rFonts w:cs="Times New Roman"/>
        </w:rPr>
      </w:pPr>
    </w:p>
    <w:p w14:paraId="46AF73CE" w14:textId="77777777" w:rsidR="00C92BE6" w:rsidRDefault="00C92BE6" w:rsidP="00C92BE6">
      <w:pPr>
        <w:rPr>
          <w:rFonts w:cs="Times New Roman"/>
        </w:rPr>
      </w:pPr>
    </w:p>
    <w:p w14:paraId="53FA8093" w14:textId="77777777" w:rsidR="00055038" w:rsidRDefault="00055038" w:rsidP="00C92BE6">
      <w:pPr>
        <w:rPr>
          <w:rFonts w:cs="Times New Roman"/>
        </w:rPr>
      </w:pPr>
    </w:p>
    <w:p w14:paraId="4C235FF8" w14:textId="77777777" w:rsidR="00055038" w:rsidRDefault="00055038" w:rsidP="00C92BE6">
      <w:pPr>
        <w:rPr>
          <w:rFonts w:cs="Times New Roman"/>
        </w:rPr>
      </w:pPr>
    </w:p>
    <w:p w14:paraId="04257B66" w14:textId="77777777" w:rsidR="00055038" w:rsidRDefault="00055038" w:rsidP="00C92BE6">
      <w:pPr>
        <w:rPr>
          <w:rFonts w:cs="Times New Roman"/>
        </w:rPr>
      </w:pPr>
    </w:p>
    <w:p w14:paraId="2CFBA46A" w14:textId="77777777" w:rsidR="00055038" w:rsidRDefault="00055038" w:rsidP="00C92BE6">
      <w:pPr>
        <w:rPr>
          <w:rFonts w:cs="Times New Roman"/>
        </w:rPr>
      </w:pPr>
    </w:p>
    <w:p w14:paraId="4CDF3E5D" w14:textId="77777777" w:rsidR="00055038" w:rsidRDefault="00055038" w:rsidP="00C92BE6">
      <w:pPr>
        <w:rPr>
          <w:rFonts w:cs="Times New Roman"/>
        </w:rPr>
      </w:pPr>
    </w:p>
    <w:p w14:paraId="2B68570B" w14:textId="77777777" w:rsidR="00055038" w:rsidRDefault="00055038" w:rsidP="00C92BE6">
      <w:pPr>
        <w:rPr>
          <w:rFonts w:cs="Times New Roman"/>
        </w:rPr>
      </w:pPr>
    </w:p>
    <w:p w14:paraId="5CE011FE" w14:textId="77777777" w:rsidR="00055038" w:rsidRDefault="00055038" w:rsidP="00C92BE6">
      <w:pPr>
        <w:rPr>
          <w:rFonts w:cs="Times New Roman"/>
        </w:rPr>
      </w:pPr>
    </w:p>
    <w:p w14:paraId="1B1F24AD" w14:textId="77777777" w:rsidR="00055038" w:rsidRDefault="00055038" w:rsidP="00C92BE6">
      <w:pPr>
        <w:rPr>
          <w:rFonts w:cs="Times New Roman"/>
        </w:rPr>
      </w:pPr>
    </w:p>
    <w:p w14:paraId="14CECDCD" w14:textId="77777777" w:rsidR="00055038" w:rsidRDefault="00055038" w:rsidP="00C92BE6">
      <w:pPr>
        <w:rPr>
          <w:rFonts w:cs="Times New Roman"/>
        </w:rPr>
      </w:pPr>
    </w:p>
    <w:p w14:paraId="5CB9F9DA" w14:textId="77777777" w:rsidR="00055038" w:rsidRDefault="00055038" w:rsidP="00C92BE6">
      <w:pPr>
        <w:rPr>
          <w:rFonts w:cs="Times New Roman"/>
        </w:rPr>
      </w:pPr>
    </w:p>
    <w:p w14:paraId="65B30BDE" w14:textId="77777777" w:rsidR="00055038" w:rsidRDefault="00055038" w:rsidP="00C92BE6">
      <w:pPr>
        <w:rPr>
          <w:rFonts w:cs="Times New Roman"/>
        </w:rPr>
      </w:pPr>
    </w:p>
    <w:p w14:paraId="20DB1E2A" w14:textId="77777777" w:rsidR="00055038" w:rsidRDefault="00055038" w:rsidP="00C92BE6">
      <w:pPr>
        <w:rPr>
          <w:rFonts w:cs="Times New Roman"/>
        </w:rPr>
      </w:pPr>
    </w:p>
    <w:p w14:paraId="1120F4EC" w14:textId="77777777" w:rsidR="00055038" w:rsidRDefault="00055038" w:rsidP="00C92BE6">
      <w:pPr>
        <w:rPr>
          <w:rFonts w:cs="Times New Roman"/>
        </w:rPr>
      </w:pPr>
    </w:p>
    <w:p w14:paraId="3860B609" w14:textId="77777777" w:rsidR="00055038" w:rsidRDefault="00055038" w:rsidP="00C92BE6">
      <w:pPr>
        <w:rPr>
          <w:rFonts w:cs="Times New Roman"/>
        </w:rPr>
      </w:pPr>
    </w:p>
    <w:p w14:paraId="713448DD" w14:textId="77777777" w:rsidR="00055038" w:rsidRDefault="00055038" w:rsidP="00C92BE6">
      <w:pPr>
        <w:rPr>
          <w:rFonts w:cs="Times New Roman"/>
        </w:rPr>
      </w:pPr>
    </w:p>
    <w:p w14:paraId="7DDC3F11" w14:textId="77777777" w:rsidR="00055038" w:rsidRDefault="00055038" w:rsidP="00C92BE6">
      <w:pPr>
        <w:rPr>
          <w:rFonts w:cs="Times New Roman"/>
        </w:rPr>
      </w:pPr>
    </w:p>
    <w:p w14:paraId="056C67E4" w14:textId="77777777" w:rsidR="00055038" w:rsidRDefault="00055038" w:rsidP="00C92BE6">
      <w:pPr>
        <w:rPr>
          <w:rFonts w:cs="Times New Roman"/>
        </w:rPr>
      </w:pPr>
    </w:p>
    <w:p w14:paraId="2ADA3AEB" w14:textId="77777777" w:rsidR="00055038" w:rsidRDefault="00055038" w:rsidP="00C92BE6">
      <w:pPr>
        <w:rPr>
          <w:rFonts w:cs="Times New Roman"/>
        </w:rPr>
      </w:pPr>
    </w:p>
    <w:p w14:paraId="11131FD7" w14:textId="77777777" w:rsidR="00055038" w:rsidRDefault="00055038" w:rsidP="00C92BE6">
      <w:pPr>
        <w:rPr>
          <w:rFonts w:cs="Times New Roman"/>
        </w:rPr>
      </w:pPr>
    </w:p>
    <w:p w14:paraId="25B9461C" w14:textId="77777777" w:rsidR="00055038" w:rsidRDefault="00055038" w:rsidP="00C92BE6">
      <w:pPr>
        <w:rPr>
          <w:rFonts w:cs="Times New Roman"/>
        </w:rPr>
      </w:pPr>
    </w:p>
    <w:p w14:paraId="4FC37331" w14:textId="77777777" w:rsidR="00055038" w:rsidRDefault="00055038" w:rsidP="00C92BE6">
      <w:pPr>
        <w:rPr>
          <w:rFonts w:cs="Times New Roman"/>
        </w:rPr>
      </w:pPr>
    </w:p>
    <w:p w14:paraId="18270288" w14:textId="77777777" w:rsidR="00C92BE6" w:rsidRPr="00055038" w:rsidRDefault="00C92BE6" w:rsidP="00C92BE6">
      <w:pPr>
        <w:ind w:left="360"/>
        <w:jc w:val="center"/>
        <w:rPr>
          <w:rFonts w:cs="Times New Roman"/>
          <w:b/>
          <w:sz w:val="32"/>
          <w:szCs w:val="32"/>
          <w:u w:val="single"/>
        </w:rPr>
      </w:pPr>
      <w:r w:rsidRPr="00055038">
        <w:rPr>
          <w:rFonts w:cs="Times New Roman"/>
          <w:b/>
          <w:sz w:val="32"/>
          <w:szCs w:val="32"/>
          <w:u w:val="single"/>
        </w:rPr>
        <w:t>8.</w:t>
      </w:r>
      <w:r w:rsidRPr="00055038">
        <w:rPr>
          <w:rFonts w:cs="Times New Roman"/>
          <w:u w:val="single"/>
        </w:rPr>
        <w:tab/>
      </w:r>
      <w:r w:rsidRPr="00055038">
        <w:rPr>
          <w:rFonts w:cs="Times New Roman"/>
          <w:b/>
          <w:sz w:val="32"/>
          <w:szCs w:val="32"/>
          <w:u w:val="single"/>
        </w:rPr>
        <w:t>Bibliography</w:t>
      </w:r>
    </w:p>
    <w:p w14:paraId="2B98EC2E" w14:textId="77777777" w:rsidR="00C92BE6" w:rsidRDefault="00C92BE6" w:rsidP="00C92BE6">
      <w:pPr>
        <w:pStyle w:val="ListParagraph"/>
        <w:rPr>
          <w:rFonts w:cs="Times New Roman"/>
          <w:b/>
          <w:sz w:val="32"/>
          <w:szCs w:val="32"/>
        </w:rPr>
      </w:pPr>
    </w:p>
    <w:p w14:paraId="24A97335" w14:textId="77777777" w:rsidR="00C92BE6" w:rsidRPr="00C8696E" w:rsidRDefault="00A160B0" w:rsidP="00BC4696">
      <w:pPr>
        <w:numPr>
          <w:ilvl w:val="0"/>
          <w:numId w:val="11"/>
        </w:numPr>
        <w:rPr>
          <w:rFonts w:cs="Times New Roman"/>
          <w:b/>
          <w:sz w:val="28"/>
          <w:szCs w:val="28"/>
        </w:rPr>
      </w:pPr>
      <w:r>
        <w:rPr>
          <w:rFonts w:cs="Times New Roman"/>
          <w:b/>
          <w:sz w:val="28"/>
          <w:szCs w:val="28"/>
        </w:rPr>
        <w:t>Books :-</w:t>
      </w:r>
    </w:p>
    <w:p w14:paraId="13B59192" w14:textId="77777777" w:rsidR="00C92BE6" w:rsidRDefault="00C92BE6" w:rsidP="00C92BE6">
      <w:pPr>
        <w:pStyle w:val="ListParagraph"/>
        <w:rPr>
          <w:rFonts w:cs="Times New Roman"/>
          <w:b/>
          <w:sz w:val="28"/>
          <w:szCs w:val="28"/>
        </w:rPr>
      </w:pPr>
    </w:p>
    <w:p w14:paraId="379E554C" w14:textId="77777777" w:rsidR="00C92BE6" w:rsidRDefault="006B0743" w:rsidP="00BC4696">
      <w:pPr>
        <w:pStyle w:val="ListParagraph"/>
        <w:numPr>
          <w:ilvl w:val="0"/>
          <w:numId w:val="19"/>
        </w:numPr>
        <w:spacing w:after="200" w:line="276" w:lineRule="auto"/>
        <w:contextualSpacing/>
        <w:jc w:val="both"/>
        <w:rPr>
          <w:rFonts w:cs="Times New Roman"/>
        </w:rPr>
      </w:pPr>
      <w:r>
        <w:rPr>
          <w:rFonts w:cs="Times New Roman"/>
        </w:rPr>
        <w:t>YouTube channel book</w:t>
      </w:r>
    </w:p>
    <w:p w14:paraId="503B147B" w14:textId="77777777" w:rsidR="006B0743" w:rsidRPr="00C8696E" w:rsidRDefault="006B0743" w:rsidP="00BC4696">
      <w:pPr>
        <w:pStyle w:val="ListParagraph"/>
        <w:numPr>
          <w:ilvl w:val="0"/>
          <w:numId w:val="19"/>
        </w:numPr>
        <w:spacing w:after="200" w:line="276" w:lineRule="auto"/>
        <w:contextualSpacing/>
        <w:jc w:val="both"/>
        <w:rPr>
          <w:rFonts w:cs="Times New Roman"/>
        </w:rPr>
      </w:pPr>
      <w:r>
        <w:rPr>
          <w:rFonts w:cs="Times New Roman"/>
        </w:rPr>
        <w:t>Make YouTube work for you book</w:t>
      </w:r>
    </w:p>
    <w:p w14:paraId="058DA4A7" w14:textId="77777777" w:rsidR="00C92BE6" w:rsidRPr="006B0743" w:rsidRDefault="006B0743" w:rsidP="00BC4696">
      <w:pPr>
        <w:pStyle w:val="ListParagraph"/>
        <w:numPr>
          <w:ilvl w:val="0"/>
          <w:numId w:val="19"/>
        </w:numPr>
        <w:spacing w:after="200" w:line="276" w:lineRule="auto"/>
        <w:contextualSpacing/>
        <w:jc w:val="both"/>
        <w:rPr>
          <w:rFonts w:cs="Times New Roman"/>
          <w:b/>
          <w:sz w:val="28"/>
          <w:szCs w:val="28"/>
        </w:rPr>
      </w:pPr>
      <w:r>
        <w:rPr>
          <w:rFonts w:cs="Times New Roman"/>
        </w:rPr>
        <w:t xml:space="preserve">Digital video book </w:t>
      </w:r>
    </w:p>
    <w:p w14:paraId="25F258B6" w14:textId="77777777" w:rsidR="006B0743" w:rsidRPr="006B0743" w:rsidRDefault="006B0743" w:rsidP="006B0743">
      <w:pPr>
        <w:pStyle w:val="ListParagraph"/>
        <w:spacing w:after="200" w:line="276" w:lineRule="auto"/>
        <w:contextualSpacing/>
        <w:jc w:val="both"/>
        <w:rPr>
          <w:rFonts w:cs="Times New Roman"/>
          <w:b/>
          <w:sz w:val="28"/>
          <w:szCs w:val="28"/>
        </w:rPr>
      </w:pPr>
    </w:p>
    <w:p w14:paraId="5D4200E0" w14:textId="77777777" w:rsidR="00C92BE6" w:rsidRDefault="00A160B0" w:rsidP="00BC4696">
      <w:pPr>
        <w:pStyle w:val="ListParagraph"/>
        <w:numPr>
          <w:ilvl w:val="0"/>
          <w:numId w:val="11"/>
        </w:numPr>
        <w:rPr>
          <w:rFonts w:cs="Times New Roman"/>
          <w:b/>
          <w:sz w:val="28"/>
          <w:szCs w:val="28"/>
        </w:rPr>
      </w:pPr>
      <w:r>
        <w:rPr>
          <w:rFonts w:cs="Times New Roman"/>
          <w:b/>
          <w:sz w:val="28"/>
          <w:szCs w:val="28"/>
        </w:rPr>
        <w:t>Website :-</w:t>
      </w:r>
    </w:p>
    <w:p w14:paraId="48288B82" w14:textId="77777777" w:rsidR="00C92BE6" w:rsidRDefault="00C92BE6" w:rsidP="00C92BE6">
      <w:pPr>
        <w:pStyle w:val="ListParagraph"/>
        <w:rPr>
          <w:rFonts w:cs="Times New Roman"/>
          <w:b/>
          <w:sz w:val="28"/>
          <w:szCs w:val="28"/>
        </w:rPr>
      </w:pPr>
    </w:p>
    <w:p w14:paraId="567CD6E9" w14:textId="77777777" w:rsidR="00C92BE6" w:rsidRPr="00055038" w:rsidRDefault="00EB0A50" w:rsidP="00BC4696">
      <w:pPr>
        <w:pStyle w:val="ListParagraph"/>
        <w:numPr>
          <w:ilvl w:val="0"/>
          <w:numId w:val="20"/>
        </w:numPr>
        <w:spacing w:after="200" w:line="276" w:lineRule="auto"/>
        <w:contextualSpacing/>
        <w:jc w:val="both"/>
        <w:rPr>
          <w:rStyle w:val="Hyperlink"/>
          <w:rFonts w:cs="Times New Roman"/>
          <w:b/>
          <w:color w:val="auto"/>
          <w:u w:val="none"/>
        </w:rPr>
      </w:pPr>
      <w:hyperlink r:id="rId45" w:history="1">
        <w:r w:rsidR="006B0743" w:rsidRPr="001F49C9">
          <w:rPr>
            <w:rStyle w:val="Hyperlink"/>
            <w:rFonts w:eastAsia="Calibri" w:cs="Times New Roman"/>
            <w:b/>
          </w:rPr>
          <w:t>www.google.com</w:t>
        </w:r>
      </w:hyperlink>
      <w:r w:rsidR="006B0743">
        <w:rPr>
          <w:rFonts w:eastAsia="Calibri" w:cs="Times New Roman"/>
          <w:b/>
        </w:rPr>
        <w:t xml:space="preserve"> </w:t>
      </w:r>
    </w:p>
    <w:p w14:paraId="0E4D9CF0" w14:textId="77777777" w:rsidR="00055038" w:rsidRPr="006243BA" w:rsidRDefault="00EB0A50" w:rsidP="00BC4696">
      <w:pPr>
        <w:pStyle w:val="ListParagraph"/>
        <w:numPr>
          <w:ilvl w:val="0"/>
          <w:numId w:val="20"/>
        </w:numPr>
        <w:spacing w:after="200" w:line="276" w:lineRule="auto"/>
        <w:contextualSpacing/>
        <w:jc w:val="both"/>
        <w:rPr>
          <w:rFonts w:cs="Times New Roman"/>
          <w:b/>
        </w:rPr>
      </w:pPr>
      <w:hyperlink r:id="rId46" w:history="1">
        <w:r w:rsidR="006B0743" w:rsidRPr="001F49C9">
          <w:rPr>
            <w:rStyle w:val="Hyperlink"/>
            <w:rFonts w:cs="Times New Roman"/>
            <w:b/>
          </w:rPr>
          <w:t>www.youtube.com</w:t>
        </w:r>
      </w:hyperlink>
      <w:r w:rsidR="006B0743">
        <w:rPr>
          <w:rFonts w:cs="Times New Roman"/>
          <w:b/>
        </w:rPr>
        <w:t xml:space="preserve"> </w:t>
      </w:r>
    </w:p>
    <w:p w14:paraId="528A5311" w14:textId="77777777" w:rsidR="00C92BE6" w:rsidRPr="00803ACA" w:rsidRDefault="00C92BE6" w:rsidP="00C92BE6">
      <w:pPr>
        <w:rPr>
          <w:rFonts w:cs="Times New Roman"/>
        </w:rPr>
      </w:pPr>
    </w:p>
    <w:p w14:paraId="1FA18FA4" w14:textId="77777777" w:rsidR="00C92BE6" w:rsidRDefault="004F399F" w:rsidP="004F399F">
      <w:pPr>
        <w:rPr>
          <w:b/>
          <w:bCs/>
          <w:sz w:val="28"/>
          <w:szCs w:val="28"/>
        </w:rPr>
      </w:pPr>
      <w:r>
        <w:rPr>
          <w:b/>
          <w:bCs/>
          <w:sz w:val="28"/>
          <w:szCs w:val="28"/>
        </w:rPr>
        <w:br w:type="page"/>
      </w:r>
    </w:p>
    <w:sectPr w:rsidR="00C92BE6" w:rsidSect="00302A81">
      <w:headerReference w:type="even" r:id="rId47"/>
      <w:headerReference w:type="default" r:id="rId48"/>
      <w:footerReference w:type="default" r:id="rId49"/>
      <w:headerReference w:type="first" r:id="rId50"/>
      <w:footerReference w:type="first" r:id="rId51"/>
      <w:pgSz w:w="11907" w:h="16839" w:code="9"/>
      <w:pgMar w:top="720" w:right="1440" w:bottom="720" w:left="1440" w:header="720" w:footer="720" w:gutter="0"/>
      <w:pgBorders w:offsetFrom="page">
        <w:top w:val="double" w:sz="4" w:space="24" w:color="auto"/>
        <w:left w:val="double" w:sz="4" w:space="24" w:color="auto"/>
        <w:bottom w:val="double" w:sz="4" w:space="24" w:color="auto"/>
        <w:right w:val="double" w:sz="4" w:space="24" w:color="auto"/>
      </w:pgBorders>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E38B5D" w14:textId="77777777" w:rsidR="00135B78" w:rsidRDefault="00135B78" w:rsidP="00214336">
      <w:r>
        <w:separator/>
      </w:r>
    </w:p>
  </w:endnote>
  <w:endnote w:type="continuationSeparator" w:id="0">
    <w:p w14:paraId="36B7745F" w14:textId="77777777" w:rsidR="00135B78" w:rsidRDefault="00135B78" w:rsidP="0021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hruti">
    <w:altName w:val="Cambria Math"/>
    <w:panose1 w:val="02000500000000000000"/>
    <w:charset w:val="01"/>
    <w:family w:val="roman"/>
    <w:notTrueType/>
    <w:pitch w:val="variable"/>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E8652" w14:textId="77777777" w:rsidR="00135B78" w:rsidRPr="00D10AE5" w:rsidRDefault="00135B78" w:rsidP="00302A81">
    <w:pPr>
      <w:pStyle w:val="Footer"/>
      <w:pBdr>
        <w:top w:val="thinThickSmallGap" w:sz="24" w:space="1" w:color="622423"/>
      </w:pBdr>
      <w:tabs>
        <w:tab w:val="clear" w:pos="4680"/>
        <w:tab w:val="clear" w:pos="9360"/>
        <w:tab w:val="right" w:pos="9027"/>
      </w:tabs>
      <w:ind w:right="360"/>
      <w:jc w:val="both"/>
      <w:rPr>
        <w:rFonts w:ascii="Cambria" w:hAnsi="Cambria"/>
      </w:rPr>
    </w:pPr>
    <w:r w:rsidRPr="00D10AE5">
      <w:rPr>
        <w:rFonts w:ascii="Cambria" w:hAnsi="Cambria"/>
      </w:rPr>
      <w:t xml:space="preserve">P S </w:t>
    </w:r>
    <w:proofErr w:type="spellStart"/>
    <w:r w:rsidRPr="00D10AE5">
      <w:rPr>
        <w:rFonts w:ascii="Cambria" w:hAnsi="Cambria"/>
      </w:rPr>
      <w:t>Hirapara</w:t>
    </w:r>
    <w:proofErr w:type="spellEnd"/>
    <w:r w:rsidRPr="00D10AE5">
      <w:rPr>
        <w:rFonts w:ascii="Cambria" w:hAnsi="Cambria"/>
      </w:rPr>
      <w:t xml:space="preserve"> </w:t>
    </w:r>
    <w:proofErr w:type="spellStart"/>
    <w:r w:rsidRPr="00D10AE5">
      <w:rPr>
        <w:rFonts w:ascii="Cambria" w:hAnsi="Cambria"/>
      </w:rPr>
      <w:t>Mahila</w:t>
    </w:r>
    <w:proofErr w:type="spellEnd"/>
    <w:r w:rsidRPr="00D10AE5">
      <w:rPr>
        <w:rFonts w:ascii="Cambria" w:hAnsi="Cambria"/>
      </w:rPr>
      <w:t xml:space="preserve">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00EB0A50" w:rsidRPr="00EB0A50">
      <w:rPr>
        <w:rFonts w:ascii="Cambria" w:hAnsi="Cambria"/>
        <w:noProof/>
      </w:rPr>
      <w:t>6</w:t>
    </w:r>
    <w:r w:rsidRPr="00671EE0">
      <w:rPr>
        <w:rFonts w:ascii="Cambria" w:hAnsi="Cambria"/>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592A61" w14:textId="77777777" w:rsidR="00135B78" w:rsidRPr="00671EE0" w:rsidRDefault="00135B78" w:rsidP="00671EE0">
    <w:pPr>
      <w:pStyle w:val="Footer"/>
      <w:pBdr>
        <w:top w:val="thinThickSmallGap" w:sz="24" w:space="1" w:color="622423"/>
      </w:pBdr>
      <w:tabs>
        <w:tab w:val="clear" w:pos="4680"/>
        <w:tab w:val="clear" w:pos="9360"/>
        <w:tab w:val="right" w:pos="9027"/>
      </w:tabs>
      <w:rPr>
        <w:rFonts w:ascii="Cambria" w:hAnsi="Cambria"/>
      </w:rPr>
    </w:pPr>
    <w:r w:rsidRPr="00D10AE5">
      <w:rPr>
        <w:rFonts w:ascii="Cambria" w:hAnsi="Cambria"/>
      </w:rPr>
      <w:t xml:space="preserve">P S </w:t>
    </w:r>
    <w:proofErr w:type="spellStart"/>
    <w:r w:rsidRPr="00D10AE5">
      <w:rPr>
        <w:rFonts w:ascii="Cambria" w:hAnsi="Cambria"/>
      </w:rPr>
      <w:t>Hirapara</w:t>
    </w:r>
    <w:proofErr w:type="spellEnd"/>
    <w:r w:rsidRPr="00D10AE5">
      <w:rPr>
        <w:rFonts w:ascii="Cambria" w:hAnsi="Cambria"/>
      </w:rPr>
      <w:t xml:space="preserve"> </w:t>
    </w:r>
    <w:proofErr w:type="spellStart"/>
    <w:r w:rsidRPr="00D10AE5">
      <w:rPr>
        <w:rFonts w:ascii="Cambria" w:hAnsi="Cambria"/>
      </w:rPr>
      <w:t>Mahila</w:t>
    </w:r>
    <w:proofErr w:type="spellEnd"/>
    <w:r w:rsidRPr="00D10AE5">
      <w:rPr>
        <w:rFonts w:ascii="Cambria" w:hAnsi="Cambria"/>
      </w:rPr>
      <w:t xml:space="preserve">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00606E7D" w:rsidRPr="00606E7D">
      <w:rPr>
        <w:rFonts w:ascii="Cambria" w:hAnsi="Cambria"/>
        <w:noProof/>
      </w:rPr>
      <w:t>1</w:t>
    </w:r>
    <w:r w:rsidRPr="00671EE0">
      <w:rPr>
        <w:rFonts w:ascii="Cambria" w:hAnsi="Cambria"/>
        <w:noProof/>
      </w:rPr>
      <w:fldChar w:fldCharType="end"/>
    </w:r>
  </w:p>
  <w:p w14:paraId="1DBBB903" w14:textId="77777777" w:rsidR="00135B78" w:rsidRDefault="00135B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732C69" w14:textId="77777777" w:rsidR="00135B78" w:rsidRDefault="00135B78" w:rsidP="00214336">
      <w:r>
        <w:separator/>
      </w:r>
    </w:p>
  </w:footnote>
  <w:footnote w:type="continuationSeparator" w:id="0">
    <w:p w14:paraId="2C2972E7" w14:textId="77777777" w:rsidR="00135B78" w:rsidRDefault="00135B78" w:rsidP="00214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2B226" w14:textId="7F08F81F" w:rsidR="00135B78" w:rsidRDefault="00EB0A50">
    <w:pPr>
      <w:pStyle w:val="Header"/>
    </w:pPr>
    <w:r>
      <w:rPr>
        <w:noProof/>
      </w:rPr>
      <w:pict w14:anchorId="0207C4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2941" o:spid="_x0000_s1043" type="#_x0000_t136" style="position:absolute;margin-left:0;margin-top:0;width:502.8pt;height:143.65pt;rotation:315;z-index:-251649024;mso-position-horizontal:center;mso-position-horizontal-relative:margin;mso-position-vertical:center;mso-position-vertical-relative:margin" o:allowincell="f" fillcolor="gray" stroked="f">
          <v:fill opacity=".5"/>
          <v:textpath style="font-family:&quot;Times New Roman&quot;;font-size:1pt" string="WeTub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94303C" w14:textId="2256FE0C" w:rsidR="00135B78" w:rsidRDefault="00EB0A50" w:rsidP="00302A81">
    <w:pPr>
      <w:pStyle w:val="Header"/>
      <w:jc w:val="right"/>
    </w:pPr>
    <w:r>
      <w:rPr>
        <w:noProof/>
      </w:rPr>
      <w:pict w14:anchorId="259467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2942" o:spid="_x0000_s1044" type="#_x0000_t136" style="position:absolute;left:0;text-align:left;margin-left:0;margin-top:0;width:502.8pt;height:143.65pt;rotation:315;z-index:-251646976;mso-position-horizontal:center;mso-position-horizontal-relative:margin;mso-position-vertical:center;mso-position-vertical-relative:margin" o:allowincell="f" fillcolor="gray" stroked="f">
          <v:fill opacity=".5"/>
          <v:textpath style="font-family:&quot;Times New Roman&quot;;font-size:1pt" string="WeTube"/>
          <w10:wrap anchorx="margin" anchory="margin"/>
        </v:shape>
      </w:pict>
    </w:r>
    <w:r w:rsidR="00135B78">
      <w:t xml:space="preserve">A Project Report on: </w:t>
    </w:r>
    <w:proofErr w:type="spellStart"/>
    <w:r w:rsidR="00135B78">
      <w:t>WeTube</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3016B" w14:textId="13EA4140" w:rsidR="00135B78" w:rsidRDefault="00EB0A50">
    <w:pPr>
      <w:pStyle w:val="Header"/>
    </w:pPr>
    <w:r>
      <w:rPr>
        <w:noProof/>
      </w:rPr>
      <w:pict w14:anchorId="7C2E366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2940" o:spid="_x0000_s1042" type="#_x0000_t136" style="position:absolute;margin-left:0;margin-top:0;width:502.8pt;height:143.65pt;rotation:315;z-index:-251651072;mso-position-horizontal:center;mso-position-horizontal-relative:margin;mso-position-vertical:center;mso-position-vertical-relative:margin" o:allowincell="f" fillcolor="gray" stroked="f">
          <v:fill opacity=".5"/>
          <v:textpath style="font-family:&quot;Times New Roman&quot;;font-size:1pt" string="WeTub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EF0"/>
    <w:multiLevelType w:val="hybridMultilevel"/>
    <w:tmpl w:val="3FAE69C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2D14829"/>
    <w:multiLevelType w:val="hybridMultilevel"/>
    <w:tmpl w:val="F8A6A648"/>
    <w:lvl w:ilvl="0" w:tplc="83CA4164">
      <w:start w:val="1"/>
      <w:numFmt w:val="bullet"/>
      <w:lvlText w:val=""/>
      <w:lvlJc w:val="left"/>
      <w:pPr>
        <w:ind w:left="603" w:hanging="360"/>
      </w:pPr>
      <w:rPr>
        <w:rFonts w:ascii="Wingdings" w:hAnsi="Wingdings" w:hint="default"/>
        <w:sz w:val="24"/>
        <w:szCs w:val="24"/>
      </w:rPr>
    </w:lvl>
    <w:lvl w:ilvl="1" w:tplc="04090003" w:tentative="1">
      <w:start w:val="1"/>
      <w:numFmt w:val="bullet"/>
      <w:lvlText w:val="o"/>
      <w:lvlJc w:val="left"/>
      <w:pPr>
        <w:ind w:left="1938" w:hanging="360"/>
      </w:pPr>
      <w:rPr>
        <w:rFonts w:ascii="Courier New" w:hAnsi="Courier New" w:cs="Courier New" w:hint="default"/>
      </w:rPr>
    </w:lvl>
    <w:lvl w:ilvl="2" w:tplc="04090005" w:tentative="1">
      <w:start w:val="1"/>
      <w:numFmt w:val="bullet"/>
      <w:lvlText w:val=""/>
      <w:lvlJc w:val="left"/>
      <w:pPr>
        <w:ind w:left="2658" w:hanging="360"/>
      </w:pPr>
      <w:rPr>
        <w:rFonts w:ascii="Wingdings" w:hAnsi="Wingdings" w:hint="default"/>
      </w:rPr>
    </w:lvl>
    <w:lvl w:ilvl="3" w:tplc="04090001" w:tentative="1">
      <w:start w:val="1"/>
      <w:numFmt w:val="bullet"/>
      <w:lvlText w:val=""/>
      <w:lvlJc w:val="left"/>
      <w:pPr>
        <w:ind w:left="3378" w:hanging="360"/>
      </w:pPr>
      <w:rPr>
        <w:rFonts w:ascii="Symbol" w:hAnsi="Symbol" w:hint="default"/>
      </w:rPr>
    </w:lvl>
    <w:lvl w:ilvl="4" w:tplc="04090003" w:tentative="1">
      <w:start w:val="1"/>
      <w:numFmt w:val="bullet"/>
      <w:lvlText w:val="o"/>
      <w:lvlJc w:val="left"/>
      <w:pPr>
        <w:ind w:left="4098" w:hanging="360"/>
      </w:pPr>
      <w:rPr>
        <w:rFonts w:ascii="Courier New" w:hAnsi="Courier New" w:cs="Courier New" w:hint="default"/>
      </w:rPr>
    </w:lvl>
    <w:lvl w:ilvl="5" w:tplc="04090005" w:tentative="1">
      <w:start w:val="1"/>
      <w:numFmt w:val="bullet"/>
      <w:lvlText w:val=""/>
      <w:lvlJc w:val="left"/>
      <w:pPr>
        <w:ind w:left="4818" w:hanging="360"/>
      </w:pPr>
      <w:rPr>
        <w:rFonts w:ascii="Wingdings" w:hAnsi="Wingdings" w:hint="default"/>
      </w:rPr>
    </w:lvl>
    <w:lvl w:ilvl="6" w:tplc="04090001" w:tentative="1">
      <w:start w:val="1"/>
      <w:numFmt w:val="bullet"/>
      <w:lvlText w:val=""/>
      <w:lvlJc w:val="left"/>
      <w:pPr>
        <w:ind w:left="5538" w:hanging="360"/>
      </w:pPr>
      <w:rPr>
        <w:rFonts w:ascii="Symbol" w:hAnsi="Symbol" w:hint="default"/>
      </w:rPr>
    </w:lvl>
    <w:lvl w:ilvl="7" w:tplc="04090003" w:tentative="1">
      <w:start w:val="1"/>
      <w:numFmt w:val="bullet"/>
      <w:lvlText w:val="o"/>
      <w:lvlJc w:val="left"/>
      <w:pPr>
        <w:ind w:left="6258" w:hanging="360"/>
      </w:pPr>
      <w:rPr>
        <w:rFonts w:ascii="Courier New" w:hAnsi="Courier New" w:cs="Courier New" w:hint="default"/>
      </w:rPr>
    </w:lvl>
    <w:lvl w:ilvl="8" w:tplc="04090005" w:tentative="1">
      <w:start w:val="1"/>
      <w:numFmt w:val="bullet"/>
      <w:lvlText w:val=""/>
      <w:lvlJc w:val="left"/>
      <w:pPr>
        <w:ind w:left="6978" w:hanging="360"/>
      </w:pPr>
      <w:rPr>
        <w:rFonts w:ascii="Wingdings" w:hAnsi="Wingdings" w:hint="default"/>
      </w:rPr>
    </w:lvl>
  </w:abstractNum>
  <w:abstractNum w:abstractNumId="2">
    <w:nsid w:val="02FD52F2"/>
    <w:multiLevelType w:val="hybridMultilevel"/>
    <w:tmpl w:val="8D822A0C"/>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nsid w:val="03C2647E"/>
    <w:multiLevelType w:val="hybridMultilevel"/>
    <w:tmpl w:val="FB0A50B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3F73F3C"/>
    <w:multiLevelType w:val="hybridMultilevel"/>
    <w:tmpl w:val="34E8F77A"/>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07ED4A09"/>
    <w:multiLevelType w:val="hybridMultilevel"/>
    <w:tmpl w:val="E58EFF5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7B6062"/>
    <w:multiLevelType w:val="hybridMultilevel"/>
    <w:tmpl w:val="9ED60F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B16E51"/>
    <w:multiLevelType w:val="hybridMultilevel"/>
    <w:tmpl w:val="CA28E156"/>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8B0579B"/>
    <w:multiLevelType w:val="hybridMultilevel"/>
    <w:tmpl w:val="8760F102"/>
    <w:lvl w:ilvl="0" w:tplc="9D8CB58A">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1A3255"/>
    <w:multiLevelType w:val="hybridMultilevel"/>
    <w:tmpl w:val="A5D6B1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B351D"/>
    <w:multiLevelType w:val="multilevel"/>
    <w:tmpl w:val="02D4DA2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rPr>
        <w:b/>
        <w:sz w:val="24"/>
        <w:szCs w:val="24"/>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1100A19"/>
    <w:multiLevelType w:val="hybridMultilevel"/>
    <w:tmpl w:val="6D7EE91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B648A3"/>
    <w:multiLevelType w:val="multilevel"/>
    <w:tmpl w:val="0744076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36804F6"/>
    <w:multiLevelType w:val="hybridMultilevel"/>
    <w:tmpl w:val="DFFC75D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6444AE3"/>
    <w:multiLevelType w:val="hybridMultilevel"/>
    <w:tmpl w:val="3ED629C8"/>
    <w:lvl w:ilvl="0" w:tplc="7F9E4C8E">
      <w:start w:val="1"/>
      <w:numFmt w:val="bullet"/>
      <w:lvlText w:val=""/>
      <w:lvlJc w:val="left"/>
      <w:pPr>
        <w:ind w:left="360" w:hanging="360"/>
      </w:pPr>
      <w:rPr>
        <w:rFonts w:ascii="Wingdings" w:hAnsi="Wingdings" w:hint="default"/>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AC0483D"/>
    <w:multiLevelType w:val="hybridMultilevel"/>
    <w:tmpl w:val="3F10933A"/>
    <w:lvl w:ilvl="0" w:tplc="F5E860DC">
      <w:start w:val="1"/>
      <w:numFmt w:val="bullet"/>
      <w:lvlText w:val=""/>
      <w:lvlJc w:val="left"/>
      <w:pPr>
        <w:ind w:left="810" w:hanging="360"/>
      </w:pPr>
      <w:rPr>
        <w:rFonts w:ascii="Wingdings" w:hAnsi="Wingdings" w:hint="default"/>
        <w:b w:val="0"/>
        <w:sz w:val="28"/>
        <w:szCs w:val="28"/>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nsid w:val="2B005A89"/>
    <w:multiLevelType w:val="hybridMultilevel"/>
    <w:tmpl w:val="FAD8F5D4"/>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2BBA498C"/>
    <w:multiLevelType w:val="hybridMultilevel"/>
    <w:tmpl w:val="8CF2A5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2E2864"/>
    <w:multiLevelType w:val="hybridMultilevel"/>
    <w:tmpl w:val="66343D54"/>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2DB8156F"/>
    <w:multiLevelType w:val="hybridMultilevel"/>
    <w:tmpl w:val="7CD09F4C"/>
    <w:lvl w:ilvl="0" w:tplc="E9F02DA4">
      <w:start w:val="1"/>
      <w:numFmt w:val="decimal"/>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20">
    <w:nsid w:val="2FB97BBC"/>
    <w:multiLevelType w:val="hybridMultilevel"/>
    <w:tmpl w:val="5652E98E"/>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1721DAA"/>
    <w:multiLevelType w:val="hybridMultilevel"/>
    <w:tmpl w:val="8076BFDA"/>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3C2698D"/>
    <w:multiLevelType w:val="hybridMultilevel"/>
    <w:tmpl w:val="45A2DAF0"/>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34C0549C"/>
    <w:multiLevelType w:val="hybridMultilevel"/>
    <w:tmpl w:val="48FC7674"/>
    <w:lvl w:ilvl="0" w:tplc="84869250">
      <w:start w:val="1"/>
      <w:numFmt w:val="bullet"/>
      <w:lvlText w:val=""/>
      <w:lvlJc w:val="left"/>
      <w:pPr>
        <w:ind w:left="2070" w:hanging="360"/>
      </w:pPr>
      <w:rPr>
        <w:rFonts w:ascii="Wingdings" w:hAnsi="Wingding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86B17A4"/>
    <w:multiLevelType w:val="hybridMultilevel"/>
    <w:tmpl w:val="C8D412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5">
    <w:nsid w:val="3C123051"/>
    <w:multiLevelType w:val="hybridMultilevel"/>
    <w:tmpl w:val="6CC4FED2"/>
    <w:lvl w:ilvl="0" w:tplc="04090001">
      <w:start w:val="1"/>
      <w:numFmt w:val="bullet"/>
      <w:lvlText w:val=""/>
      <w:lvlJc w:val="left"/>
      <w:pPr>
        <w:ind w:left="1467" w:hanging="360"/>
      </w:pPr>
      <w:rPr>
        <w:rFonts w:ascii="Symbol" w:hAnsi="Symbol"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26">
    <w:nsid w:val="3C2B10CA"/>
    <w:multiLevelType w:val="hybridMultilevel"/>
    <w:tmpl w:val="C03672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EF74F6E"/>
    <w:multiLevelType w:val="hybridMultilevel"/>
    <w:tmpl w:val="70EA2EF4"/>
    <w:lvl w:ilvl="0" w:tplc="E9E44F08">
      <w:start w:val="1"/>
      <w:numFmt w:val="bullet"/>
      <w:lvlText w:val=""/>
      <w:lvlJc w:val="left"/>
      <w:pPr>
        <w:ind w:left="630" w:hanging="360"/>
      </w:pPr>
      <w:rPr>
        <w:rFonts w:ascii="Wingdings" w:hAnsi="Wingdings"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8">
    <w:nsid w:val="4412275E"/>
    <w:multiLevelType w:val="hybridMultilevel"/>
    <w:tmpl w:val="D954EFF6"/>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9">
    <w:nsid w:val="44565CA5"/>
    <w:multiLevelType w:val="hybridMultilevel"/>
    <w:tmpl w:val="6040EA44"/>
    <w:lvl w:ilvl="0" w:tplc="B48A9102">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nsid w:val="4B5544E6"/>
    <w:multiLevelType w:val="hybridMultilevel"/>
    <w:tmpl w:val="FBB6344C"/>
    <w:lvl w:ilvl="0" w:tplc="7F9E4C8E">
      <w:start w:val="1"/>
      <w:numFmt w:val="bullet"/>
      <w:lvlText w:val=""/>
      <w:lvlJc w:val="left"/>
      <w:pPr>
        <w:ind w:left="540" w:hanging="360"/>
      </w:pPr>
      <w:rPr>
        <w:rFonts w:ascii="Wingdings" w:hAnsi="Wingdings" w:hint="default"/>
        <w:sz w:val="28"/>
        <w:szCs w:val="2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CA2396F"/>
    <w:multiLevelType w:val="hybridMultilevel"/>
    <w:tmpl w:val="0C243EC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4E072081"/>
    <w:multiLevelType w:val="hybridMultilevel"/>
    <w:tmpl w:val="403CB9FC"/>
    <w:lvl w:ilvl="0" w:tplc="84869250">
      <w:start w:val="1"/>
      <w:numFmt w:val="bullet"/>
      <w:lvlText w:val=""/>
      <w:lvlJc w:val="left"/>
      <w:pPr>
        <w:ind w:left="2070" w:hanging="360"/>
      </w:pPr>
      <w:rPr>
        <w:rFonts w:ascii="Wingdings" w:hAnsi="Wingding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1E7570C"/>
    <w:multiLevelType w:val="hybridMultilevel"/>
    <w:tmpl w:val="65BC623A"/>
    <w:lvl w:ilvl="0" w:tplc="04090001">
      <w:start w:val="1"/>
      <w:numFmt w:val="bullet"/>
      <w:lvlText w:val=""/>
      <w:lvlJc w:val="left"/>
      <w:pPr>
        <w:ind w:left="1263" w:hanging="360"/>
      </w:pPr>
      <w:rPr>
        <w:rFonts w:ascii="Symbol" w:hAnsi="Symbol" w:hint="default"/>
      </w:rPr>
    </w:lvl>
    <w:lvl w:ilvl="1" w:tplc="04090003" w:tentative="1">
      <w:start w:val="1"/>
      <w:numFmt w:val="bullet"/>
      <w:lvlText w:val="o"/>
      <w:lvlJc w:val="left"/>
      <w:pPr>
        <w:ind w:left="1983" w:hanging="360"/>
      </w:pPr>
      <w:rPr>
        <w:rFonts w:ascii="Courier New" w:hAnsi="Courier New" w:cs="Courier New" w:hint="default"/>
      </w:rPr>
    </w:lvl>
    <w:lvl w:ilvl="2" w:tplc="04090005" w:tentative="1">
      <w:start w:val="1"/>
      <w:numFmt w:val="bullet"/>
      <w:lvlText w:val=""/>
      <w:lvlJc w:val="left"/>
      <w:pPr>
        <w:ind w:left="2703" w:hanging="360"/>
      </w:pPr>
      <w:rPr>
        <w:rFonts w:ascii="Wingdings" w:hAnsi="Wingdings" w:hint="default"/>
      </w:rPr>
    </w:lvl>
    <w:lvl w:ilvl="3" w:tplc="04090001" w:tentative="1">
      <w:start w:val="1"/>
      <w:numFmt w:val="bullet"/>
      <w:lvlText w:val=""/>
      <w:lvlJc w:val="left"/>
      <w:pPr>
        <w:ind w:left="3423" w:hanging="360"/>
      </w:pPr>
      <w:rPr>
        <w:rFonts w:ascii="Symbol" w:hAnsi="Symbol" w:hint="default"/>
      </w:rPr>
    </w:lvl>
    <w:lvl w:ilvl="4" w:tplc="04090003" w:tentative="1">
      <w:start w:val="1"/>
      <w:numFmt w:val="bullet"/>
      <w:lvlText w:val="o"/>
      <w:lvlJc w:val="left"/>
      <w:pPr>
        <w:ind w:left="4143" w:hanging="360"/>
      </w:pPr>
      <w:rPr>
        <w:rFonts w:ascii="Courier New" w:hAnsi="Courier New" w:cs="Courier New" w:hint="default"/>
      </w:rPr>
    </w:lvl>
    <w:lvl w:ilvl="5" w:tplc="04090005" w:tentative="1">
      <w:start w:val="1"/>
      <w:numFmt w:val="bullet"/>
      <w:lvlText w:val=""/>
      <w:lvlJc w:val="left"/>
      <w:pPr>
        <w:ind w:left="4863" w:hanging="360"/>
      </w:pPr>
      <w:rPr>
        <w:rFonts w:ascii="Wingdings" w:hAnsi="Wingdings" w:hint="default"/>
      </w:rPr>
    </w:lvl>
    <w:lvl w:ilvl="6" w:tplc="04090001" w:tentative="1">
      <w:start w:val="1"/>
      <w:numFmt w:val="bullet"/>
      <w:lvlText w:val=""/>
      <w:lvlJc w:val="left"/>
      <w:pPr>
        <w:ind w:left="5583" w:hanging="360"/>
      </w:pPr>
      <w:rPr>
        <w:rFonts w:ascii="Symbol" w:hAnsi="Symbol" w:hint="default"/>
      </w:rPr>
    </w:lvl>
    <w:lvl w:ilvl="7" w:tplc="04090003" w:tentative="1">
      <w:start w:val="1"/>
      <w:numFmt w:val="bullet"/>
      <w:lvlText w:val="o"/>
      <w:lvlJc w:val="left"/>
      <w:pPr>
        <w:ind w:left="6303" w:hanging="360"/>
      </w:pPr>
      <w:rPr>
        <w:rFonts w:ascii="Courier New" w:hAnsi="Courier New" w:cs="Courier New" w:hint="default"/>
      </w:rPr>
    </w:lvl>
    <w:lvl w:ilvl="8" w:tplc="04090005" w:tentative="1">
      <w:start w:val="1"/>
      <w:numFmt w:val="bullet"/>
      <w:lvlText w:val=""/>
      <w:lvlJc w:val="left"/>
      <w:pPr>
        <w:ind w:left="7023" w:hanging="360"/>
      </w:pPr>
      <w:rPr>
        <w:rFonts w:ascii="Wingdings" w:hAnsi="Wingdings" w:hint="default"/>
      </w:rPr>
    </w:lvl>
  </w:abstractNum>
  <w:abstractNum w:abstractNumId="34">
    <w:nsid w:val="53B81041"/>
    <w:multiLevelType w:val="hybridMultilevel"/>
    <w:tmpl w:val="FC304B82"/>
    <w:lvl w:ilvl="0" w:tplc="0EC022D8">
      <w:start w:val="1"/>
      <w:numFmt w:val="bullet"/>
      <w:lvlText w:val=""/>
      <w:lvlJc w:val="left"/>
      <w:pPr>
        <w:ind w:left="360" w:hanging="360"/>
      </w:pPr>
      <w:rPr>
        <w:rFonts w:ascii="Wingdings" w:hAnsi="Wingdings" w:hint="default"/>
        <w:b w:val="0"/>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5">
    <w:nsid w:val="55992273"/>
    <w:multiLevelType w:val="hybridMultilevel"/>
    <w:tmpl w:val="B09868D8"/>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56CE57CA"/>
    <w:multiLevelType w:val="hybridMultilevel"/>
    <w:tmpl w:val="5878906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BE81A71"/>
    <w:multiLevelType w:val="hybridMultilevel"/>
    <w:tmpl w:val="60A653A4"/>
    <w:lvl w:ilvl="0" w:tplc="4EF44056">
      <w:start w:val="1"/>
      <w:numFmt w:val="bullet"/>
      <w:lvlText w:val=""/>
      <w:lvlJc w:val="left"/>
      <w:pPr>
        <w:ind w:left="1170" w:hanging="360"/>
      </w:pPr>
      <w:rPr>
        <w:rFonts w:ascii="Wingdings" w:hAnsi="Wingdings"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8">
    <w:nsid w:val="5C37001A"/>
    <w:multiLevelType w:val="hybridMultilevel"/>
    <w:tmpl w:val="0DF48EB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5C50284F"/>
    <w:multiLevelType w:val="hybridMultilevel"/>
    <w:tmpl w:val="83FE3256"/>
    <w:lvl w:ilvl="0" w:tplc="917CBDA4">
      <w:start w:val="1"/>
      <w:numFmt w:val="bullet"/>
      <w:lvlText w:val=""/>
      <w:lvlJc w:val="left"/>
      <w:pPr>
        <w:ind w:left="720" w:hanging="360"/>
      </w:pPr>
      <w:rPr>
        <w:rFonts w:ascii="Wingdings" w:hAnsi="Wingdings" w:hint="default"/>
        <w:color w:val="auto"/>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D110FAA"/>
    <w:multiLevelType w:val="hybridMultilevel"/>
    <w:tmpl w:val="1DC226B0"/>
    <w:lvl w:ilvl="0" w:tplc="06845CF6">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1">
    <w:nsid w:val="5FAD2841"/>
    <w:multiLevelType w:val="hybridMultilevel"/>
    <w:tmpl w:val="D6807A74"/>
    <w:lvl w:ilvl="0" w:tplc="5B7CF6C2">
      <w:start w:val="7"/>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8613DF"/>
    <w:multiLevelType w:val="hybridMultilevel"/>
    <w:tmpl w:val="B13610AE"/>
    <w:lvl w:ilvl="0" w:tplc="04090009">
      <w:start w:val="1"/>
      <w:numFmt w:val="bullet"/>
      <w:lvlText w:val=""/>
      <w:lvlJc w:val="left"/>
      <w:pPr>
        <w:ind w:left="360" w:hanging="360"/>
      </w:pPr>
      <w:rPr>
        <w:rFonts w:ascii="Wingdings" w:hAnsi="Wingdings" w:hint="default"/>
        <w:b/>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25E7A52"/>
    <w:multiLevelType w:val="hybridMultilevel"/>
    <w:tmpl w:val="5A2CD4E6"/>
    <w:lvl w:ilvl="0" w:tplc="06845CF6">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4">
    <w:nsid w:val="68F96E6B"/>
    <w:multiLevelType w:val="hybridMultilevel"/>
    <w:tmpl w:val="886E51A8"/>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nsid w:val="6B5023A7"/>
    <w:multiLevelType w:val="hybridMultilevel"/>
    <w:tmpl w:val="10CCA68A"/>
    <w:lvl w:ilvl="0" w:tplc="04090001">
      <w:start w:val="1"/>
      <w:numFmt w:val="bullet"/>
      <w:lvlText w:val=""/>
      <w:lvlJc w:val="left"/>
      <w:pPr>
        <w:ind w:left="360" w:hanging="360"/>
      </w:pPr>
      <w:rPr>
        <w:rFonts w:ascii="Symbol" w:hAnsi="Symbol"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6C3D26F6"/>
    <w:multiLevelType w:val="hybridMultilevel"/>
    <w:tmpl w:val="B390123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nsid w:val="6C606E45"/>
    <w:multiLevelType w:val="hybridMultilevel"/>
    <w:tmpl w:val="C40A2532"/>
    <w:lvl w:ilvl="0" w:tplc="4EF44056">
      <w:start w:val="1"/>
      <w:numFmt w:val="bullet"/>
      <w:lvlText w:val=""/>
      <w:lvlJc w:val="left"/>
      <w:pPr>
        <w:ind w:left="1021" w:hanging="360"/>
      </w:pPr>
      <w:rPr>
        <w:rFonts w:ascii="Wingdings" w:hAnsi="Wingdings" w:hint="default"/>
        <w:sz w:val="24"/>
        <w:szCs w:val="24"/>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48">
    <w:nsid w:val="6CBA7D2B"/>
    <w:multiLevelType w:val="hybridMultilevel"/>
    <w:tmpl w:val="D714919C"/>
    <w:lvl w:ilvl="0" w:tplc="749E2C20">
      <w:start w:val="1"/>
      <w:numFmt w:val="bullet"/>
      <w:lvlText w:val=""/>
      <w:lvlJc w:val="left"/>
      <w:pPr>
        <w:ind w:left="1170" w:hanging="360"/>
      </w:pPr>
      <w:rPr>
        <w:rFonts w:ascii="Wingdings" w:hAnsi="Wingdings"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9">
    <w:nsid w:val="6E712A4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nsid w:val="6E9758B2"/>
    <w:multiLevelType w:val="hybridMultilevel"/>
    <w:tmpl w:val="2F80C584"/>
    <w:lvl w:ilvl="0" w:tplc="F5E860DC">
      <w:start w:val="1"/>
      <w:numFmt w:val="bullet"/>
      <w:lvlText w:val=""/>
      <w:lvlJc w:val="left"/>
      <w:pPr>
        <w:ind w:left="360" w:hanging="360"/>
      </w:pPr>
      <w:rPr>
        <w:rFonts w:ascii="Wingdings" w:hAnsi="Wingdings" w:hint="default"/>
        <w:b w:val="0"/>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29A40FC"/>
    <w:multiLevelType w:val="hybridMultilevel"/>
    <w:tmpl w:val="953217F8"/>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2">
    <w:nsid w:val="738624C9"/>
    <w:multiLevelType w:val="multilevel"/>
    <w:tmpl w:val="906AA14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530" w:hanging="360"/>
      </w:pPr>
      <w:rPr>
        <w:b/>
        <w:sz w:val="24"/>
        <w:szCs w:val="24"/>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nsid w:val="75133574"/>
    <w:multiLevelType w:val="hybridMultilevel"/>
    <w:tmpl w:val="60144C04"/>
    <w:lvl w:ilvl="0" w:tplc="84869250">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4">
    <w:nsid w:val="76DE0664"/>
    <w:multiLevelType w:val="multilevel"/>
    <w:tmpl w:val="D1C63FB4"/>
    <w:lvl w:ilvl="0">
      <w:start w:val="1"/>
      <w:numFmt w:val="decimal"/>
      <w:lvlText w:val="%1"/>
      <w:lvlJc w:val="left"/>
      <w:pPr>
        <w:ind w:left="450" w:hanging="450"/>
      </w:pPr>
      <w:rPr>
        <w:rFonts w:hint="default"/>
      </w:rPr>
    </w:lvl>
    <w:lvl w:ilvl="1">
      <w:start w:val="1"/>
      <w:numFmt w:val="decimal"/>
      <w:lvlText w:val="%1.%2"/>
      <w:lvlJc w:val="left"/>
      <w:pPr>
        <w:ind w:left="540" w:hanging="45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55">
    <w:nsid w:val="78A63E5E"/>
    <w:multiLevelType w:val="hybridMultilevel"/>
    <w:tmpl w:val="D9F65C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98A73F5"/>
    <w:multiLevelType w:val="hybridMultilevel"/>
    <w:tmpl w:val="AD947904"/>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7">
    <w:nsid w:val="7CB03E2A"/>
    <w:multiLevelType w:val="hybridMultilevel"/>
    <w:tmpl w:val="117E8A34"/>
    <w:lvl w:ilvl="0" w:tplc="04090001">
      <w:start w:val="1"/>
      <w:numFmt w:val="bullet"/>
      <w:lvlText w:val=""/>
      <w:lvlJc w:val="left"/>
      <w:pPr>
        <w:ind w:left="360" w:hanging="360"/>
      </w:pPr>
      <w:rPr>
        <w:rFonts w:ascii="Symbol" w:hAnsi="Symbol" w:hint="default"/>
        <w:sz w:val="28"/>
        <w:szCs w:val="28"/>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8">
    <w:nsid w:val="7D684345"/>
    <w:multiLevelType w:val="hybridMultilevel"/>
    <w:tmpl w:val="B9404E7A"/>
    <w:lvl w:ilvl="0" w:tplc="06845CF6">
      <w:start w:val="1"/>
      <w:numFmt w:val="bullet"/>
      <w:lvlText w:val=""/>
      <w:lvlJc w:val="left"/>
      <w:pPr>
        <w:ind w:left="90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8"/>
  </w:num>
  <w:num w:numId="4">
    <w:abstractNumId w:val="34"/>
  </w:num>
  <w:num w:numId="5">
    <w:abstractNumId w:val="47"/>
  </w:num>
  <w:num w:numId="6">
    <w:abstractNumId w:val="58"/>
  </w:num>
  <w:num w:numId="7">
    <w:abstractNumId w:val="12"/>
  </w:num>
  <w:num w:numId="8">
    <w:abstractNumId w:val="30"/>
  </w:num>
  <w:num w:numId="9">
    <w:abstractNumId w:val="57"/>
  </w:num>
  <w:num w:numId="10">
    <w:abstractNumId w:val="5"/>
  </w:num>
  <w:num w:numId="11">
    <w:abstractNumId w:val="45"/>
  </w:num>
  <w:num w:numId="12">
    <w:abstractNumId w:val="27"/>
  </w:num>
  <w:num w:numId="13">
    <w:abstractNumId w:val="49"/>
  </w:num>
  <w:num w:numId="14">
    <w:abstractNumId w:val="52"/>
  </w:num>
  <w:num w:numId="15">
    <w:abstractNumId w:val="10"/>
  </w:num>
  <w:num w:numId="16">
    <w:abstractNumId w:val="24"/>
  </w:num>
  <w:num w:numId="17">
    <w:abstractNumId w:val="1"/>
  </w:num>
  <w:num w:numId="18">
    <w:abstractNumId w:val="53"/>
  </w:num>
  <w:num w:numId="19">
    <w:abstractNumId w:val="32"/>
  </w:num>
  <w:num w:numId="20">
    <w:abstractNumId w:val="23"/>
  </w:num>
  <w:num w:numId="21">
    <w:abstractNumId w:val="54"/>
  </w:num>
  <w:num w:numId="22">
    <w:abstractNumId w:val="19"/>
  </w:num>
  <w:num w:numId="23">
    <w:abstractNumId w:val="41"/>
  </w:num>
  <w:num w:numId="24">
    <w:abstractNumId w:val="42"/>
  </w:num>
  <w:num w:numId="25">
    <w:abstractNumId w:val="11"/>
  </w:num>
  <w:num w:numId="26">
    <w:abstractNumId w:val="50"/>
  </w:num>
  <w:num w:numId="27">
    <w:abstractNumId w:val="14"/>
  </w:num>
  <w:num w:numId="28">
    <w:abstractNumId w:val="51"/>
  </w:num>
  <w:num w:numId="29">
    <w:abstractNumId w:val="28"/>
  </w:num>
  <w:num w:numId="30">
    <w:abstractNumId w:val="18"/>
  </w:num>
  <w:num w:numId="31">
    <w:abstractNumId w:val="21"/>
  </w:num>
  <w:num w:numId="32">
    <w:abstractNumId w:val="40"/>
  </w:num>
  <w:num w:numId="33">
    <w:abstractNumId w:val="43"/>
  </w:num>
  <w:num w:numId="34">
    <w:abstractNumId w:val="29"/>
  </w:num>
  <w:num w:numId="35">
    <w:abstractNumId w:val="25"/>
  </w:num>
  <w:num w:numId="36">
    <w:abstractNumId w:val="2"/>
  </w:num>
  <w:num w:numId="37">
    <w:abstractNumId w:val="38"/>
  </w:num>
  <w:num w:numId="38">
    <w:abstractNumId w:val="26"/>
  </w:num>
  <w:num w:numId="39">
    <w:abstractNumId w:val="33"/>
  </w:num>
  <w:num w:numId="40">
    <w:abstractNumId w:val="31"/>
  </w:num>
  <w:num w:numId="41">
    <w:abstractNumId w:val="35"/>
  </w:num>
  <w:num w:numId="42">
    <w:abstractNumId w:val="46"/>
  </w:num>
  <w:num w:numId="43">
    <w:abstractNumId w:val="4"/>
  </w:num>
  <w:num w:numId="44">
    <w:abstractNumId w:val="44"/>
  </w:num>
  <w:num w:numId="45">
    <w:abstractNumId w:val="22"/>
  </w:num>
  <w:num w:numId="46">
    <w:abstractNumId w:val="56"/>
  </w:num>
  <w:num w:numId="47">
    <w:abstractNumId w:val="20"/>
  </w:num>
  <w:num w:numId="48">
    <w:abstractNumId w:val="0"/>
  </w:num>
  <w:num w:numId="49">
    <w:abstractNumId w:val="7"/>
  </w:num>
  <w:num w:numId="50">
    <w:abstractNumId w:val="16"/>
  </w:num>
  <w:num w:numId="51">
    <w:abstractNumId w:val="39"/>
  </w:num>
  <w:num w:numId="52">
    <w:abstractNumId w:val="36"/>
  </w:num>
  <w:num w:numId="53">
    <w:abstractNumId w:val="8"/>
  </w:num>
  <w:num w:numId="54">
    <w:abstractNumId w:val="9"/>
  </w:num>
  <w:num w:numId="55">
    <w:abstractNumId w:val="6"/>
  </w:num>
  <w:num w:numId="56">
    <w:abstractNumId w:val="17"/>
  </w:num>
  <w:num w:numId="57">
    <w:abstractNumId w:val="15"/>
  </w:num>
  <w:num w:numId="58">
    <w:abstractNumId w:val="55"/>
  </w:num>
  <w:num w:numId="5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doNotTrackMoves/>
  <w:defaultTabStop w:val="720"/>
  <w:doNotHyphenateCaps/>
  <w:characterSpacingControl w:val="doNotCompress"/>
  <w:doNotValidateAgainstSchema/>
  <w:doNotDemarcateInvalidXml/>
  <w:hdrShapeDefaults>
    <o:shapedefaults v:ext="edit" spidmax="2146">
      <o:colormru v:ext="edit" colors="white"/>
    </o:shapedefaults>
    <o:shapelayout v:ext="edit">
      <o:idmap v:ext="edit" data="1"/>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31B18"/>
    <w:rsid w:val="0000117C"/>
    <w:rsid w:val="00003BCE"/>
    <w:rsid w:val="0000419C"/>
    <w:rsid w:val="00007256"/>
    <w:rsid w:val="00022784"/>
    <w:rsid w:val="000307BE"/>
    <w:rsid w:val="00030B1B"/>
    <w:rsid w:val="0003210B"/>
    <w:rsid w:val="00033714"/>
    <w:rsid w:val="000545FE"/>
    <w:rsid w:val="00055038"/>
    <w:rsid w:val="000671D7"/>
    <w:rsid w:val="00072943"/>
    <w:rsid w:val="000806B6"/>
    <w:rsid w:val="00091B2C"/>
    <w:rsid w:val="00094363"/>
    <w:rsid w:val="000C68EF"/>
    <w:rsid w:val="000C6ACE"/>
    <w:rsid w:val="000D7364"/>
    <w:rsid w:val="000E1DAD"/>
    <w:rsid w:val="0011113D"/>
    <w:rsid w:val="00116B0F"/>
    <w:rsid w:val="00135397"/>
    <w:rsid w:val="00135B78"/>
    <w:rsid w:val="00157A1B"/>
    <w:rsid w:val="00157B7C"/>
    <w:rsid w:val="00170979"/>
    <w:rsid w:val="0017251B"/>
    <w:rsid w:val="0018010C"/>
    <w:rsid w:val="001B0C22"/>
    <w:rsid w:val="001B51B6"/>
    <w:rsid w:val="001C4F44"/>
    <w:rsid w:val="001D5E58"/>
    <w:rsid w:val="001F2ED6"/>
    <w:rsid w:val="001F4CCB"/>
    <w:rsid w:val="002072D4"/>
    <w:rsid w:val="00214336"/>
    <w:rsid w:val="0022339F"/>
    <w:rsid w:val="0023564E"/>
    <w:rsid w:val="00270725"/>
    <w:rsid w:val="00285F22"/>
    <w:rsid w:val="00297BC8"/>
    <w:rsid w:val="002A4706"/>
    <w:rsid w:val="002B4B30"/>
    <w:rsid w:val="002B5126"/>
    <w:rsid w:val="002C402D"/>
    <w:rsid w:val="002C6BF7"/>
    <w:rsid w:val="002D077B"/>
    <w:rsid w:val="002D1DA8"/>
    <w:rsid w:val="002E0698"/>
    <w:rsid w:val="002F38F8"/>
    <w:rsid w:val="00301067"/>
    <w:rsid w:val="00302A81"/>
    <w:rsid w:val="0030616A"/>
    <w:rsid w:val="00330219"/>
    <w:rsid w:val="00333D1D"/>
    <w:rsid w:val="003368E6"/>
    <w:rsid w:val="003414FC"/>
    <w:rsid w:val="0036518B"/>
    <w:rsid w:val="00370069"/>
    <w:rsid w:val="00381F0B"/>
    <w:rsid w:val="00385277"/>
    <w:rsid w:val="003876C1"/>
    <w:rsid w:val="00391EC3"/>
    <w:rsid w:val="003A0F58"/>
    <w:rsid w:val="003A1D7A"/>
    <w:rsid w:val="003B371F"/>
    <w:rsid w:val="003C1A91"/>
    <w:rsid w:val="003C3B4D"/>
    <w:rsid w:val="003D2F21"/>
    <w:rsid w:val="003E16DF"/>
    <w:rsid w:val="003E6F9B"/>
    <w:rsid w:val="003F3A59"/>
    <w:rsid w:val="00411589"/>
    <w:rsid w:val="0041456B"/>
    <w:rsid w:val="00427391"/>
    <w:rsid w:val="00431D47"/>
    <w:rsid w:val="0044791D"/>
    <w:rsid w:val="0045532E"/>
    <w:rsid w:val="00455694"/>
    <w:rsid w:val="00477635"/>
    <w:rsid w:val="00490557"/>
    <w:rsid w:val="00490B7C"/>
    <w:rsid w:val="004A442B"/>
    <w:rsid w:val="004A62CA"/>
    <w:rsid w:val="004A7B59"/>
    <w:rsid w:val="004B0EB1"/>
    <w:rsid w:val="004B7EC9"/>
    <w:rsid w:val="004D0327"/>
    <w:rsid w:val="004D2EC8"/>
    <w:rsid w:val="004E4E2E"/>
    <w:rsid w:val="004E6993"/>
    <w:rsid w:val="004F399F"/>
    <w:rsid w:val="004F64DE"/>
    <w:rsid w:val="00513056"/>
    <w:rsid w:val="00517DC1"/>
    <w:rsid w:val="00523914"/>
    <w:rsid w:val="005269D1"/>
    <w:rsid w:val="00534075"/>
    <w:rsid w:val="00536CA2"/>
    <w:rsid w:val="005431D3"/>
    <w:rsid w:val="00547037"/>
    <w:rsid w:val="00550C76"/>
    <w:rsid w:val="00551EEF"/>
    <w:rsid w:val="00570A27"/>
    <w:rsid w:val="00585AD5"/>
    <w:rsid w:val="00591998"/>
    <w:rsid w:val="005A08CC"/>
    <w:rsid w:val="005A2620"/>
    <w:rsid w:val="005A71D6"/>
    <w:rsid w:val="005B1F8F"/>
    <w:rsid w:val="005B3726"/>
    <w:rsid w:val="005C7673"/>
    <w:rsid w:val="005D405A"/>
    <w:rsid w:val="00606E7D"/>
    <w:rsid w:val="00607FC9"/>
    <w:rsid w:val="00613DC4"/>
    <w:rsid w:val="00625223"/>
    <w:rsid w:val="00631FE0"/>
    <w:rsid w:val="00641457"/>
    <w:rsid w:val="00650ED6"/>
    <w:rsid w:val="006532CB"/>
    <w:rsid w:val="00671EE0"/>
    <w:rsid w:val="006765A4"/>
    <w:rsid w:val="00676B1D"/>
    <w:rsid w:val="006772CB"/>
    <w:rsid w:val="00683222"/>
    <w:rsid w:val="00684212"/>
    <w:rsid w:val="00696257"/>
    <w:rsid w:val="006A5A29"/>
    <w:rsid w:val="006B0743"/>
    <w:rsid w:val="006B61B5"/>
    <w:rsid w:val="006D68FB"/>
    <w:rsid w:val="006E6869"/>
    <w:rsid w:val="006F1B12"/>
    <w:rsid w:val="006F47E1"/>
    <w:rsid w:val="0071339B"/>
    <w:rsid w:val="00713AE1"/>
    <w:rsid w:val="00716F6C"/>
    <w:rsid w:val="00730D92"/>
    <w:rsid w:val="007506FB"/>
    <w:rsid w:val="00756A9A"/>
    <w:rsid w:val="00763AE4"/>
    <w:rsid w:val="00787392"/>
    <w:rsid w:val="00797233"/>
    <w:rsid w:val="007B009D"/>
    <w:rsid w:val="007B48D7"/>
    <w:rsid w:val="007E1B7E"/>
    <w:rsid w:val="00800D4D"/>
    <w:rsid w:val="008013E9"/>
    <w:rsid w:val="00802FF7"/>
    <w:rsid w:val="00804240"/>
    <w:rsid w:val="00810FA3"/>
    <w:rsid w:val="0081195C"/>
    <w:rsid w:val="00812BCE"/>
    <w:rsid w:val="00820074"/>
    <w:rsid w:val="00845687"/>
    <w:rsid w:val="00866202"/>
    <w:rsid w:val="00871CF7"/>
    <w:rsid w:val="008832D3"/>
    <w:rsid w:val="00886F88"/>
    <w:rsid w:val="00896BD2"/>
    <w:rsid w:val="00896CFB"/>
    <w:rsid w:val="008B0B60"/>
    <w:rsid w:val="008B582A"/>
    <w:rsid w:val="008C2537"/>
    <w:rsid w:val="008E278B"/>
    <w:rsid w:val="008E3A0F"/>
    <w:rsid w:val="008F6C21"/>
    <w:rsid w:val="009023A6"/>
    <w:rsid w:val="0090606C"/>
    <w:rsid w:val="00931D29"/>
    <w:rsid w:val="00941778"/>
    <w:rsid w:val="00947BB8"/>
    <w:rsid w:val="00965334"/>
    <w:rsid w:val="00971640"/>
    <w:rsid w:val="00977AAB"/>
    <w:rsid w:val="00993268"/>
    <w:rsid w:val="009A529A"/>
    <w:rsid w:val="009B01DC"/>
    <w:rsid w:val="009C7108"/>
    <w:rsid w:val="009F3703"/>
    <w:rsid w:val="009F7336"/>
    <w:rsid w:val="00A160B0"/>
    <w:rsid w:val="00A20063"/>
    <w:rsid w:val="00A20B11"/>
    <w:rsid w:val="00A24F96"/>
    <w:rsid w:val="00A31B18"/>
    <w:rsid w:val="00A44AA9"/>
    <w:rsid w:val="00A46644"/>
    <w:rsid w:val="00A545B6"/>
    <w:rsid w:val="00A54B8F"/>
    <w:rsid w:val="00A55224"/>
    <w:rsid w:val="00A64415"/>
    <w:rsid w:val="00A72470"/>
    <w:rsid w:val="00A72F09"/>
    <w:rsid w:val="00A844A8"/>
    <w:rsid w:val="00A8726B"/>
    <w:rsid w:val="00A87839"/>
    <w:rsid w:val="00AA4C1B"/>
    <w:rsid w:val="00AB3232"/>
    <w:rsid w:val="00AC20DD"/>
    <w:rsid w:val="00AC2B27"/>
    <w:rsid w:val="00AE5E29"/>
    <w:rsid w:val="00AF1EF4"/>
    <w:rsid w:val="00B03DD5"/>
    <w:rsid w:val="00B112D1"/>
    <w:rsid w:val="00B11398"/>
    <w:rsid w:val="00B310D7"/>
    <w:rsid w:val="00B44D38"/>
    <w:rsid w:val="00B645CF"/>
    <w:rsid w:val="00B738D1"/>
    <w:rsid w:val="00B81F2C"/>
    <w:rsid w:val="00B97ECE"/>
    <w:rsid w:val="00BB5352"/>
    <w:rsid w:val="00BC4696"/>
    <w:rsid w:val="00BE7531"/>
    <w:rsid w:val="00C01AA3"/>
    <w:rsid w:val="00C01FFE"/>
    <w:rsid w:val="00C12DDB"/>
    <w:rsid w:val="00C20659"/>
    <w:rsid w:val="00C22A48"/>
    <w:rsid w:val="00C41906"/>
    <w:rsid w:val="00C80DDB"/>
    <w:rsid w:val="00C81899"/>
    <w:rsid w:val="00C8327D"/>
    <w:rsid w:val="00C90506"/>
    <w:rsid w:val="00C92BE6"/>
    <w:rsid w:val="00CA5A0D"/>
    <w:rsid w:val="00CC4AE4"/>
    <w:rsid w:val="00CE0992"/>
    <w:rsid w:val="00D01DD1"/>
    <w:rsid w:val="00D10AE5"/>
    <w:rsid w:val="00D171EF"/>
    <w:rsid w:val="00D32CAC"/>
    <w:rsid w:val="00D35FB7"/>
    <w:rsid w:val="00D36E56"/>
    <w:rsid w:val="00D37BDA"/>
    <w:rsid w:val="00D41806"/>
    <w:rsid w:val="00D506D1"/>
    <w:rsid w:val="00D67959"/>
    <w:rsid w:val="00D866E4"/>
    <w:rsid w:val="00D923C6"/>
    <w:rsid w:val="00DA4455"/>
    <w:rsid w:val="00DA6712"/>
    <w:rsid w:val="00DB2DB8"/>
    <w:rsid w:val="00DD225B"/>
    <w:rsid w:val="00DD6AF3"/>
    <w:rsid w:val="00DD77A1"/>
    <w:rsid w:val="00DE625C"/>
    <w:rsid w:val="00DF0160"/>
    <w:rsid w:val="00E17F84"/>
    <w:rsid w:val="00E52190"/>
    <w:rsid w:val="00E53CA6"/>
    <w:rsid w:val="00E97090"/>
    <w:rsid w:val="00EA1569"/>
    <w:rsid w:val="00EB0A50"/>
    <w:rsid w:val="00EE0B24"/>
    <w:rsid w:val="00EF15BA"/>
    <w:rsid w:val="00F127FD"/>
    <w:rsid w:val="00F232D3"/>
    <w:rsid w:val="00F2416D"/>
    <w:rsid w:val="00F36BF2"/>
    <w:rsid w:val="00F47F82"/>
    <w:rsid w:val="00F503E6"/>
    <w:rsid w:val="00F55520"/>
    <w:rsid w:val="00F62926"/>
    <w:rsid w:val="00F715AF"/>
    <w:rsid w:val="00F72C6C"/>
    <w:rsid w:val="00F946C3"/>
    <w:rsid w:val="00F9768C"/>
    <w:rsid w:val="00FA0BA2"/>
    <w:rsid w:val="00FC4CA8"/>
    <w:rsid w:val="00FD1B0C"/>
    <w:rsid w:val="00FD6DF5"/>
    <w:rsid w:val="00FD7227"/>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46">
      <o:colormru v:ext="edit" colors="white"/>
    </o:shapedefaults>
    <o:shapelayout v:ext="edit">
      <o:idmap v:ext="edit" data="2"/>
      <o:rules v:ext="edit">
        <o:r id="V:Rule2" type="connector" idref="#Straight Arrow Connector 5"/>
      </o:rules>
    </o:shapelayout>
  </w:shapeDefaults>
  <w:decimalSymbol w:val="."/>
  <w:listSeparator w:val=","/>
  <w14:docId w14:val="6A526950"/>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nhideWhenUsed="0"/>
    <w:lsdException w:name="caption" w:locked="1" w:uiPriority="0" w:qFormat="1"/>
    <w:lsdException w:name="Title" w:locked="1" w:semiHidden="0" w:uiPriority="1" w:unhideWhenUsed="0" w:qFormat="1"/>
    <w:lsdException w:name="Default Paragraph Font" w:uiPriority="1"/>
    <w:lsdException w:name="Body Text" w:uiPriority="1" w:qFormat="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Shruti"/>
      <w:sz w:val="24"/>
      <w:szCs w:val="24"/>
      <w:lang w:bidi="gu-IN"/>
    </w:rPr>
  </w:style>
  <w:style w:type="paragraph" w:styleId="Heading2">
    <w:name w:val="heading 2"/>
    <w:basedOn w:val="Normal"/>
    <w:link w:val="Heading2Char"/>
    <w:uiPriority w:val="1"/>
    <w:qFormat/>
    <w:locked/>
    <w:rsid w:val="004E6993"/>
    <w:pPr>
      <w:widowControl w:val="0"/>
      <w:autoSpaceDE w:val="0"/>
      <w:autoSpaceDN w:val="0"/>
      <w:spacing w:before="42"/>
      <w:ind w:left="100"/>
      <w:outlineLvl w:val="1"/>
    </w:pPr>
    <w:rPr>
      <w:rFonts w:ascii="Calibri" w:eastAsia="Calibri" w:hAnsi="Calibri" w:cs="Calibri"/>
      <w:b/>
      <w:bCs/>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A31B18"/>
    <w:pPr>
      <w:autoSpaceDE w:val="0"/>
      <w:autoSpaceDN w:val="0"/>
      <w:adjustRightInd w:val="0"/>
    </w:pPr>
    <w:rPr>
      <w:rFonts w:ascii="Calibri" w:hAnsi="Calibri" w:cs="Calibri"/>
      <w:color w:val="000000"/>
      <w:sz w:val="24"/>
      <w:szCs w:val="24"/>
      <w:lang w:bidi="gu-IN"/>
    </w:rPr>
  </w:style>
  <w:style w:type="paragraph" w:styleId="BalloonText">
    <w:name w:val="Balloon Text"/>
    <w:basedOn w:val="Normal"/>
    <w:link w:val="BalloonTextChar"/>
    <w:uiPriority w:val="99"/>
    <w:semiHidden/>
    <w:rsid w:val="00094363"/>
    <w:rPr>
      <w:rFonts w:ascii="Tahoma" w:hAnsi="Tahoma" w:cs="Tahoma"/>
      <w:sz w:val="16"/>
      <w:szCs w:val="16"/>
    </w:rPr>
  </w:style>
  <w:style w:type="character" w:customStyle="1" w:styleId="BalloonTextChar">
    <w:name w:val="Balloon Text Char"/>
    <w:link w:val="BalloonText"/>
    <w:uiPriority w:val="99"/>
    <w:locked/>
    <w:rsid w:val="00094363"/>
    <w:rPr>
      <w:rFonts w:ascii="Tahoma" w:hAnsi="Tahoma"/>
      <w:sz w:val="16"/>
    </w:rPr>
  </w:style>
  <w:style w:type="table" w:styleId="TableGrid">
    <w:name w:val="Table Grid"/>
    <w:basedOn w:val="TableNormal"/>
    <w:uiPriority w:val="59"/>
    <w:rsid w:val="002B51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214336"/>
    <w:pPr>
      <w:tabs>
        <w:tab w:val="center" w:pos="4680"/>
        <w:tab w:val="right" w:pos="9360"/>
      </w:tabs>
    </w:pPr>
  </w:style>
  <w:style w:type="character" w:customStyle="1" w:styleId="HeaderChar">
    <w:name w:val="Header Char"/>
    <w:link w:val="Header"/>
    <w:uiPriority w:val="99"/>
    <w:locked/>
    <w:rsid w:val="00214336"/>
    <w:rPr>
      <w:sz w:val="24"/>
    </w:rPr>
  </w:style>
  <w:style w:type="paragraph" w:styleId="Footer">
    <w:name w:val="footer"/>
    <w:basedOn w:val="Normal"/>
    <w:link w:val="FooterChar"/>
    <w:uiPriority w:val="99"/>
    <w:rsid w:val="00214336"/>
    <w:pPr>
      <w:tabs>
        <w:tab w:val="center" w:pos="4680"/>
        <w:tab w:val="right" w:pos="9360"/>
      </w:tabs>
    </w:pPr>
  </w:style>
  <w:style w:type="character" w:customStyle="1" w:styleId="FooterChar">
    <w:name w:val="Footer Char"/>
    <w:link w:val="Footer"/>
    <w:uiPriority w:val="99"/>
    <w:locked/>
    <w:rsid w:val="00214336"/>
    <w:rPr>
      <w:sz w:val="24"/>
    </w:rPr>
  </w:style>
  <w:style w:type="paragraph" w:styleId="ListParagraph">
    <w:name w:val="List Paragraph"/>
    <w:basedOn w:val="Normal"/>
    <w:uiPriority w:val="99"/>
    <w:qFormat/>
    <w:rsid w:val="00AA4C1B"/>
    <w:pPr>
      <w:ind w:left="720"/>
    </w:pPr>
  </w:style>
  <w:style w:type="character" w:styleId="PageNumber">
    <w:name w:val="page number"/>
    <w:uiPriority w:val="99"/>
    <w:rsid w:val="00A8726B"/>
    <w:rPr>
      <w:rFonts w:cs="Times New Roman"/>
    </w:rPr>
  </w:style>
  <w:style w:type="paragraph" w:styleId="BodyText">
    <w:name w:val="Body Text"/>
    <w:basedOn w:val="Normal"/>
    <w:link w:val="BodyTextChar"/>
    <w:uiPriority w:val="1"/>
    <w:qFormat/>
    <w:rsid w:val="000C68EF"/>
    <w:pPr>
      <w:widowControl w:val="0"/>
      <w:autoSpaceDE w:val="0"/>
      <w:autoSpaceDN w:val="0"/>
    </w:pPr>
    <w:rPr>
      <w:rFonts w:ascii="Calibri" w:eastAsia="Calibri" w:hAnsi="Calibri" w:cs="Calibri"/>
      <w:lang w:bidi="ar-SA"/>
    </w:rPr>
  </w:style>
  <w:style w:type="character" w:customStyle="1" w:styleId="BodyTextChar">
    <w:name w:val="Body Text Char"/>
    <w:link w:val="BodyText"/>
    <w:uiPriority w:val="1"/>
    <w:rsid w:val="000C68EF"/>
    <w:rPr>
      <w:rFonts w:ascii="Calibri" w:eastAsia="Calibri" w:hAnsi="Calibri" w:cs="Calibri"/>
      <w:sz w:val="24"/>
      <w:szCs w:val="24"/>
      <w:lang w:bidi="ar-SA"/>
    </w:rPr>
  </w:style>
  <w:style w:type="paragraph" w:styleId="Title">
    <w:name w:val="Title"/>
    <w:basedOn w:val="Normal"/>
    <w:link w:val="TitleChar"/>
    <w:uiPriority w:val="1"/>
    <w:qFormat/>
    <w:locked/>
    <w:rsid w:val="00E52190"/>
    <w:pPr>
      <w:widowControl w:val="0"/>
      <w:autoSpaceDE w:val="0"/>
      <w:autoSpaceDN w:val="0"/>
      <w:spacing w:line="437" w:lineRule="exact"/>
      <w:ind w:left="454" w:right="466"/>
      <w:jc w:val="center"/>
    </w:pPr>
    <w:rPr>
      <w:rFonts w:ascii="Calibri" w:eastAsia="Calibri" w:hAnsi="Calibri" w:cs="Calibri"/>
      <w:b/>
      <w:bCs/>
      <w:sz w:val="36"/>
      <w:szCs w:val="36"/>
      <w:lang w:bidi="ar-SA"/>
    </w:rPr>
  </w:style>
  <w:style w:type="character" w:customStyle="1" w:styleId="TitleChar">
    <w:name w:val="Title Char"/>
    <w:link w:val="Title"/>
    <w:uiPriority w:val="1"/>
    <w:rsid w:val="00E52190"/>
    <w:rPr>
      <w:rFonts w:ascii="Calibri" w:eastAsia="Calibri" w:hAnsi="Calibri" w:cs="Calibri"/>
      <w:b/>
      <w:bCs/>
      <w:sz w:val="36"/>
      <w:szCs w:val="36"/>
      <w:lang w:bidi="ar-SA"/>
    </w:rPr>
  </w:style>
  <w:style w:type="character" w:customStyle="1" w:styleId="Heading2Char">
    <w:name w:val="Heading 2 Char"/>
    <w:link w:val="Heading2"/>
    <w:uiPriority w:val="1"/>
    <w:rsid w:val="004E6993"/>
    <w:rPr>
      <w:rFonts w:ascii="Calibri" w:eastAsia="Calibri" w:hAnsi="Calibri" w:cs="Calibri"/>
      <w:b/>
      <w:bCs/>
      <w:sz w:val="28"/>
      <w:szCs w:val="28"/>
      <w:lang w:bidi="ar-SA"/>
    </w:rPr>
  </w:style>
  <w:style w:type="character" w:styleId="Hyperlink">
    <w:name w:val="Hyperlink"/>
    <w:uiPriority w:val="99"/>
    <w:unhideWhenUsed/>
    <w:rsid w:val="00C92BE6"/>
    <w:rPr>
      <w:color w:val="0000FF"/>
      <w:u w:val="single"/>
    </w:rPr>
  </w:style>
  <w:style w:type="paragraph" w:styleId="HTMLPreformatted">
    <w:name w:val="HTML Preformatted"/>
    <w:basedOn w:val="Normal"/>
    <w:link w:val="HTMLPreformattedChar"/>
    <w:uiPriority w:val="99"/>
    <w:semiHidden/>
    <w:unhideWhenUsed/>
    <w:rsid w:val="002D07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bidi="ar-SA"/>
    </w:rPr>
  </w:style>
  <w:style w:type="character" w:customStyle="1" w:styleId="HTMLPreformattedChar">
    <w:name w:val="HTML Preformatted Char"/>
    <w:link w:val="HTMLPreformatted"/>
    <w:uiPriority w:val="99"/>
    <w:semiHidden/>
    <w:rsid w:val="002D077B"/>
    <w:rPr>
      <w:rFonts w:ascii="Courier New" w:hAnsi="Courier New" w:cs="Courier New"/>
    </w:rPr>
  </w:style>
  <w:style w:type="character" w:customStyle="1" w:styleId="y2iqfc">
    <w:name w:val="y2iqfc"/>
    <w:rsid w:val="002D077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531471">
      <w:bodyDiv w:val="1"/>
      <w:marLeft w:val="0"/>
      <w:marRight w:val="0"/>
      <w:marTop w:val="0"/>
      <w:marBottom w:val="0"/>
      <w:divBdr>
        <w:top w:val="none" w:sz="0" w:space="0" w:color="auto"/>
        <w:left w:val="none" w:sz="0" w:space="0" w:color="auto"/>
        <w:bottom w:val="none" w:sz="0" w:space="0" w:color="auto"/>
        <w:right w:val="none" w:sz="0" w:space="0" w:color="auto"/>
      </w:divBdr>
    </w:div>
    <w:div w:id="415173325">
      <w:bodyDiv w:val="1"/>
      <w:marLeft w:val="0"/>
      <w:marRight w:val="0"/>
      <w:marTop w:val="0"/>
      <w:marBottom w:val="0"/>
      <w:divBdr>
        <w:top w:val="none" w:sz="0" w:space="0" w:color="auto"/>
        <w:left w:val="none" w:sz="0" w:space="0" w:color="auto"/>
        <w:bottom w:val="none" w:sz="0" w:space="0" w:color="auto"/>
        <w:right w:val="none" w:sz="0" w:space="0" w:color="auto"/>
      </w:divBdr>
    </w:div>
    <w:div w:id="473066605">
      <w:bodyDiv w:val="1"/>
      <w:marLeft w:val="0"/>
      <w:marRight w:val="0"/>
      <w:marTop w:val="0"/>
      <w:marBottom w:val="0"/>
      <w:divBdr>
        <w:top w:val="none" w:sz="0" w:space="0" w:color="auto"/>
        <w:left w:val="none" w:sz="0" w:space="0" w:color="auto"/>
        <w:bottom w:val="none" w:sz="0" w:space="0" w:color="auto"/>
        <w:right w:val="none" w:sz="0" w:space="0" w:color="auto"/>
      </w:divBdr>
    </w:div>
    <w:div w:id="795217269">
      <w:bodyDiv w:val="1"/>
      <w:marLeft w:val="0"/>
      <w:marRight w:val="0"/>
      <w:marTop w:val="0"/>
      <w:marBottom w:val="0"/>
      <w:divBdr>
        <w:top w:val="none" w:sz="0" w:space="0" w:color="auto"/>
        <w:left w:val="none" w:sz="0" w:space="0" w:color="auto"/>
        <w:bottom w:val="none" w:sz="0" w:space="0" w:color="auto"/>
        <w:right w:val="none" w:sz="0" w:space="0" w:color="auto"/>
      </w:divBdr>
    </w:div>
    <w:div w:id="1555695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eader" Target="header1.xml"/><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www.youtube.com"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www.google.com"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50E1B-EB84-4E7A-93AA-ECBAD209E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8</TotalTime>
  <Pages>49</Pages>
  <Words>2580</Words>
  <Characters>14707</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7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spkm</cp:lastModifiedBy>
  <cp:revision>214</cp:revision>
  <dcterms:created xsi:type="dcterms:W3CDTF">2017-09-06T04:06:00Z</dcterms:created>
  <dcterms:modified xsi:type="dcterms:W3CDTF">2025-02-15T06:31:00Z</dcterms:modified>
</cp:coreProperties>
</file>